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val="es-ES" w:eastAsia="en-US"/>
        </w:rPr>
        <w:id w:val="-1402445291"/>
        <w:docPartObj>
          <w:docPartGallery w:val="Cover Pages"/>
          <w:docPartUnique/>
        </w:docPartObj>
      </w:sdtPr>
      <w:sdtEndPr>
        <w:rPr>
          <w:sz w:val="2"/>
        </w:rPr>
      </w:sdtEndPr>
      <w:sdtContent>
        <w:p w14:paraId="5A88C3A1" w14:textId="77777777" w:rsidR="00887609" w:rsidRDefault="00E41A3D">
          <w:pPr>
            <w:pStyle w:val="Sinespaciado"/>
          </w:pPr>
          <w:r>
            <w:rPr>
              <w:noProof/>
            </w:rPr>
            <mc:AlternateContent>
              <mc:Choice Requires="wps">
                <w:drawing>
                  <wp:anchor distT="0" distB="0" distL="114300" distR="114300" simplePos="0" relativeHeight="251660288" behindDoc="0" locked="0" layoutInCell="1" allowOverlap="1" wp14:anchorId="41E90CC0" wp14:editId="249B0807">
                    <wp:simplePos x="0" y="0"/>
                    <wp:positionH relativeFrom="margin">
                      <wp:posOffset>645572</wp:posOffset>
                    </wp:positionH>
                    <wp:positionV relativeFrom="margin">
                      <wp:align>top</wp:align>
                    </wp:positionV>
                    <wp:extent cx="5320146" cy="2400300"/>
                    <wp:effectExtent l="0" t="0" r="13970" b="0"/>
                    <wp:wrapNone/>
                    <wp:docPr id="35" name="Cuadro de texto 35"/>
                    <wp:cNvGraphicFramePr/>
                    <a:graphic xmlns:a="http://schemas.openxmlformats.org/drawingml/2006/main">
                      <a:graphicData uri="http://schemas.microsoft.com/office/word/2010/wordprocessingShape">
                        <wps:wsp>
                          <wps:cNvSpPr txBox="1"/>
                          <wps:spPr>
                            <a:xfrm>
                              <a:off x="0" y="0"/>
                              <a:ext cx="5320146" cy="2400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33A915" w14:textId="77777777" w:rsidR="00887609" w:rsidRPr="00E41A3D" w:rsidRDefault="005E6C05">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887609" w:rsidRPr="00E41A3D">
                                      <w:rPr>
                                        <w:rFonts w:ascii="Gadugi" w:eastAsiaTheme="majorEastAsia" w:hAnsi="Gadugi" w:cstheme="majorBidi"/>
                                        <w:b/>
                                        <w:color w:val="454545"/>
                                        <w:sz w:val="56"/>
                                        <w:szCs w:val="72"/>
                                      </w:rPr>
                                      <w:t xml:space="preserve">Título: </w:t>
                                    </w:r>
                                    <w:r w:rsidR="008E5F5F">
                                      <w:rPr>
                                        <w:rFonts w:ascii="Gadugi" w:eastAsiaTheme="majorEastAsia" w:hAnsi="Gadugi" w:cstheme="majorBidi"/>
                                        <w:b/>
                                        <w:color w:val="454545"/>
                                        <w:sz w:val="56"/>
                                        <w:szCs w:val="72"/>
                                      </w:rPr>
                                      <w:t>Matriz de levantamiento inicial de servicios</w:t>
                                    </w:r>
                                  </w:sdtContent>
                                </w:sdt>
                              </w:p>
                              <w:p w14:paraId="38EA7D6B" w14:textId="77777777" w:rsidR="00887609" w:rsidRPr="00E41A3D" w:rsidRDefault="005E6C05">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E41A3D" w:rsidRPr="00E41A3D">
                                      <w:rPr>
                                        <w:rFonts w:ascii="Gadugi" w:hAnsi="Gadugi"/>
                                        <w:b/>
                                        <w:color w:val="AD7940"/>
                                        <w:sz w:val="32"/>
                                        <w:szCs w:val="36"/>
                                      </w:rPr>
                                      <w:t xml:space="preserve">Fase: </w:t>
                                    </w:r>
                                    <w:r w:rsidR="00795451">
                                      <w:rPr>
                                        <w:rFonts w:ascii="Gadugi" w:hAnsi="Gadugi"/>
                                        <w:b/>
                                        <w:color w:val="AD7940"/>
                                        <w:sz w:val="32"/>
                                        <w:szCs w:val="36"/>
                                      </w:rPr>
                                      <w:t>Modelo de Prestación de Servicios y Administración por Proceso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1E90CC0" id="_x0000_t202" coordsize="21600,21600" o:spt="202" path="m,l,21600r21600,l21600,xe">
                    <v:stroke joinstyle="miter"/>
                    <v:path gradientshapeok="t" o:connecttype="rect"/>
                  </v:shapetype>
                  <v:shape id="Cuadro de texto 35" o:spid="_x0000_s1026" type="#_x0000_t202" style="position:absolute;margin-left:50.85pt;margin-top:0;width:418.9pt;height:189pt;z-index:251660288;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" filled="f" stroked="f" strokeweight=".5pt">
                    <v:textbox inset="0,0,0,0">
                      <w:txbxContent>
                        <w:p w14:paraId="6033A915" w14:textId="77777777" w:rsidR="00887609" w:rsidRPr="00E41A3D" w:rsidRDefault="005E6C05">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887609" w:rsidRPr="00E41A3D">
                                <w:rPr>
                                  <w:rFonts w:ascii="Gadugi" w:eastAsiaTheme="majorEastAsia" w:hAnsi="Gadugi" w:cstheme="majorBidi"/>
                                  <w:b/>
                                  <w:color w:val="454545"/>
                                  <w:sz w:val="56"/>
                                  <w:szCs w:val="72"/>
                                </w:rPr>
                                <w:t xml:space="preserve">Título: </w:t>
                              </w:r>
                              <w:r w:rsidR="008E5F5F">
                                <w:rPr>
                                  <w:rFonts w:ascii="Gadugi" w:eastAsiaTheme="majorEastAsia" w:hAnsi="Gadugi" w:cstheme="majorBidi"/>
                                  <w:b/>
                                  <w:color w:val="454545"/>
                                  <w:sz w:val="56"/>
                                  <w:szCs w:val="72"/>
                                </w:rPr>
                                <w:t>Matriz de levantamiento inicial de servicios</w:t>
                              </w:r>
                            </w:sdtContent>
                          </w:sdt>
                        </w:p>
                        <w:p w14:paraId="38EA7D6B" w14:textId="77777777" w:rsidR="00887609" w:rsidRPr="00E41A3D" w:rsidRDefault="005E6C05">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E41A3D" w:rsidRPr="00E41A3D">
                                <w:rPr>
                                  <w:rFonts w:ascii="Gadugi" w:hAnsi="Gadugi"/>
                                  <w:b/>
                                  <w:color w:val="AD7940"/>
                                  <w:sz w:val="32"/>
                                  <w:szCs w:val="36"/>
                                </w:rPr>
                                <w:t xml:space="preserve">Fase: </w:t>
                              </w:r>
                              <w:r w:rsidR="00795451">
                                <w:rPr>
                                  <w:rFonts w:ascii="Gadugi" w:hAnsi="Gadugi"/>
                                  <w:b/>
                                  <w:color w:val="AD7940"/>
                                  <w:sz w:val="32"/>
                                  <w:szCs w:val="36"/>
                                </w:rPr>
                                <w:t>Modelo de Prestación de Servicios y Administración por Procesos</w:t>
                              </w:r>
                            </w:sdtContent>
                          </w:sdt>
                        </w:p>
                      </w:txbxContent>
                    </v:textbox>
                    <w10:wrap anchorx="margin" anchory="margin"/>
                  </v:shape>
                </w:pict>
              </mc:Fallback>
            </mc:AlternateContent>
          </w:r>
          <w:r w:rsidR="00887609">
            <w:rPr>
              <w:noProof/>
            </w:rPr>
            <mc:AlternateContent>
              <mc:Choice Requires="wpg">
                <w:drawing>
                  <wp:anchor distT="0" distB="0" distL="114300" distR="114300" simplePos="0" relativeHeight="251659264" behindDoc="1" locked="0" layoutInCell="1" allowOverlap="1" wp14:anchorId="6A8FCC0F" wp14:editId="29943B49">
                    <wp:simplePos x="0" y="0"/>
                    <wp:positionH relativeFrom="page">
                      <wp:posOffset>296883</wp:posOffset>
                    </wp:positionH>
                    <wp:positionV relativeFrom="page">
                      <wp:posOffset>273132</wp:posOffset>
                    </wp:positionV>
                    <wp:extent cx="2133600" cy="9125712"/>
                    <wp:effectExtent l="0" t="0" r="19050" b="15240"/>
                    <wp:wrapNone/>
                    <wp:docPr id="5" name="Grupo 5"/>
                    <wp:cNvGraphicFramePr/>
                    <a:graphic xmlns:a="http://schemas.openxmlformats.org/drawingml/2006/main">
                      <a:graphicData uri="http://schemas.microsoft.com/office/word/2010/wordprocessingGroup">
                        <wpg:wgp>
                          <wpg:cNvGrpSpPr/>
                          <wpg:grpSpPr>
                            <a:xfrm>
                              <a:off x="0" y="0"/>
                              <a:ext cx="2133600" cy="9125712"/>
                              <a:chOff x="0" y="0"/>
                              <a:chExt cx="2133600" cy="9125712"/>
                            </a:xfrm>
                            <a:solidFill>
                              <a:srgbClr val="AD7940"/>
                            </a:solidFill>
                          </wpg:grpSpPr>
                          <wps:wsp>
                            <wps:cNvPr id="6" name="Rectángulo 6"/>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8" name="Grupo 8"/>
                            <wpg:cNvGrpSpPr/>
                            <wpg:grpSpPr>
                              <a:xfrm>
                                <a:off x="76200" y="4210050"/>
                                <a:ext cx="2057400" cy="4910328"/>
                                <a:chOff x="80645" y="4211812"/>
                                <a:chExt cx="1306273" cy="3121026"/>
                              </a:xfrm>
                              <a:grpFill/>
                            </wpg:grpSpPr>
                            <wpg:grpSp>
                              <wpg:cNvPr id="9" name="Grupo 9"/>
                              <wpg:cNvGrpSpPr>
                                <a:grpSpLocks noChangeAspect="1"/>
                              </wpg:cNvGrpSpPr>
                              <wpg:grpSpPr>
                                <a:xfrm>
                                  <a:off x="141062" y="4211812"/>
                                  <a:ext cx="1047750" cy="3121026"/>
                                  <a:chOff x="141062" y="4211812"/>
                                  <a:chExt cx="1047750" cy="3121026"/>
                                </a:xfrm>
                                <a:grpFill/>
                              </wpg:grpSpPr>
                              <wps:wsp>
                                <wps:cNvPr id="10" name="Forma libre 1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a libre 1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a libre 1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a libre 1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a libre 1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a libre 1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a libre 1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a libre 1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a libre 1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a libre 1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a libre 2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a libre 2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upo 22"/>
                              <wpg:cNvGrpSpPr>
                                <a:grpSpLocks noChangeAspect="1"/>
                              </wpg:cNvGrpSpPr>
                              <wpg:grpSpPr>
                                <a:xfrm>
                                  <a:off x="80645" y="4826972"/>
                                  <a:ext cx="1306273" cy="2505863"/>
                                  <a:chOff x="80645" y="4649964"/>
                                  <a:chExt cx="874712" cy="1677988"/>
                                </a:xfrm>
                                <a:grpFill/>
                              </wpg:grpSpPr>
                              <wps:wsp>
                                <wps:cNvPr id="23" name="Forma libre 23"/>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a libre 24"/>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a libre 25"/>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a libre 26"/>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a libre 27"/>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a libre 28"/>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a libre 29"/>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a libre 30"/>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a libre 31"/>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a libre 32"/>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a libre 33"/>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0BF335BB" id="Grupo 5" o:spid="_x0000_s1026" style="position:absolute;margin-left:23.4pt;margin-top:21.5pt;width:168pt;height:718.55pt;z-index:-251657216;mso-height-percent:950;mso-position-horizontal-relative:page;mso-position-vertical-relative:page;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">
                    <v:rect id="Rectángulo 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sIA&#10;AADaAAAADwAAAGRycy9kb3ducmV2LnhtbESPzWrDMBCE74G+g9hCb4ncHkJwrZikUNqSQ2mS3jfS&#10;+odYKyMptvP2VSDQ4zAz3zBFOdlODORD61jB8yIDQaydablWcDy8z1cgQkQ22DkmBVcKUK4fZgXm&#10;xo38Q8M+1iJBOOSooImxz6UMuiGLYeF64uRVzluMSfpaGo9jgttOvmTZUlpsOS002NNbQ/q8v1gF&#10;v67ajlaf+Gu4freXj53XerVT6ulx2ryCiDTF//C9/WkULOF2Jd0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5OOwgAAANoAAAAPAAAAAAAAAAAAAAAAAJgCAABkcnMvZG93&#10;bnJldi54bWxQSwUGAAAAAAQABAD1AAAAhwMAAAAA&#10;" filled="f" stroked="f" strokeweight="1pt"/>
                    <v:group id="Grupo 8" o:spid="_x0000_s1028"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upo 9" o:spid="_x0000_s1029"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o:lock v:ext="edit" aspectratio="t"/>
                        <v:shape id="Forma libre 10" o:spid="_x0000_s1030"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43w8QA&#10;AADbAAAADwAAAGRycy9kb3ducmV2LnhtbESPT2vCQBDF70K/wzKFXqRu4qHY6CpVKHgR8Q+F3obs&#10;mCzNzobsauK3dw4FbzO8N+/9ZrEafKNu1EUX2EA+yUARl8E6rgycT9/vM1AxIVtsApOBO0VYLV9G&#10;Cyxs6PlAt2OqlIRwLNBAnVJbaB3LmjzGSWiJRbuEzmOStau07bCXcN/oaZZ9aI+OpaHGljY1lX/H&#10;qzfATfzZfrpy7Q55/5vvr7spjZMxb6/D1xxUoiE9zf/XWyv4Qi+/yAB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N8PEAAAA2wAAAA8AAAAAAAAAAAAAAAAAmAIAAGRycy9k&#10;b3ducmV2LnhtbFBLBQYAAAAABAAEAPUAAACJAwAAAAA=&#10;" path="m,l39,152,84,304r38,113l122,440,76,306,39,180,6,53,,xe" filled="f" strokecolor="#44546a [3215]" strokeweight="0">
                          <v:path arrowok="t" o:connecttype="custom" o:connectlocs="0,0;61913,241300;133350,482600;193675,661988;193675,698500;120650,485775;61913,285750;9525,84138;0,0" o:connectangles="0,0,0,0,0,0,0,0,0"/>
                        </v:shape>
                        <v:shape id="Forma libre 11" o:spid="_x0000_s1031"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BMMA&#10;AADbAAAADwAAAGRycy9kb3ducmV2LnhtbERPTWvCQBC9C/0PyxS8lLrRQ6nRTShCxRKEGkvrcciO&#10;STA7G7Jrkv77rlDwNo/3Oet0NI3oqXO1ZQXzWQSCuLC65lLB1/H9+RWE88gaG8uk4JccpMnDZI2x&#10;tgMfqM99KUIIuxgVVN63sZSuqMigm9mWOHBn2xn0AXal1B0OIdw0chFFL9JgzaGhwpY2FRWX/GoU&#10;bPm0Z/Pj2t1y+HjKNp9Z/51lSk0fx7cVCE+jv4v/3Tsd5s/h9ks4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hBMMAAADbAAAADwAAAAAAAAAAAAAAAACYAgAAZHJzL2Rv&#10;d25yZXYueG1sUEsFBgAAAAAEAAQA9QAAAIgDAAAAAA==&#10;" path="m,l8,19,37,93r30,74l116,269r-8,l60,169,30,98,1,25,,xe" filled="f" strokecolor="#44546a [3215]" strokeweight="0">
                          <v:path arrowok="t" o:connecttype="custom" o:connectlocs="0,0;12700,30163;58738,147638;106363,265113;184150,427038;171450,427038;95250,268288;47625,155575;1588,39688;0,0" o:connectangles="0,0,0,0,0,0,0,0,0,0"/>
                        </v:shape>
                        <v:shape id="Forma libre 12" o:spid="_x0000_s1032"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vVMMA&#10;AADbAAAADwAAAGRycy9kb3ducmV2LnhtbERPTWvCQBC9F/oflin0VjcNVCR1ldJqW/AgRnPobchO&#10;s6HZ2bC7xvTfu4LgbR7vc+bL0XZiIB9axwqeJxkI4trplhsFh/36aQYiRGSNnWNS8E8Blov7uzkW&#10;2p14R0MZG5FCOBSowMTYF1KG2pDFMHE9ceJ+nbcYE/SN1B5PKdx2Ms+yqbTYcmow2NO7ofqvPFoF&#10;ftz+TKv85euw2qyq0uw+hupzr9Tjw/j2CiLSGG/iq/tbp/k5XH5JB8jF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wvVMMAAADbAAAADwAAAAAAAAAAAAAAAACYAgAAZHJzL2Rv&#10;d25yZXYueG1sUEsFBgAAAAAEAAQA9QAAAIgDAAAAAA==&#10;" path="m,l,,1,79r2,80l12,317,23,476,39,634,58,792,83,948r24,138l135,1223r5,49l138,1262,105,1106,77,949,53,792,35,634,20,476,9,317,2,159,,79,,xe" filled="f"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13" o:spid="_x0000_s1033"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Lt7wA&#10;AADbAAAADwAAAGRycy9kb3ducmV2LnhtbERPS2sCMRC+C/0PYQq9iGZVkGVrFBEErz7wPCTTTXAz&#10;WZJUt//eFARv8/E9Z7UZfCfuFJMLrGA2rUAQ62Actwou5/2kBpEyssEuMCn4owSb9cdohY0JDz7S&#10;/ZRbUUI4NajA5tw3UiZtyWOahp64cD8heswFxlaaiI8S7js5r6ql9Oi4NFjsaWdJ306/XoG7zrQZ&#10;X3200uRkdnVy+1Yr9fU5bL9BZBryW/xyH0yZv4D/X8oBcv0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ujUu3vAAAANsAAAAPAAAAAAAAAAAAAAAAAJgCAABkcnMvZG93bnJldi54&#10;bWxQSwUGAAAAAAQABAD1AAAAgQMAAAAA&#10;" path="m45,r,l35,66r-9,67l14,267,6,401,3,534,6,669r8,134l18,854r,-3l9,814,8,803,1,669,,534,3,401,12,267,25,132,34,66,45,xe" filled="f"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14" o:spid="_x0000_s1034"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HW1r0A&#10;AADbAAAADwAAAGRycy9kb3ducmV2LnhtbERPyQrCMBC9C/5DGMGLaOqCSDWKCKLgyQW8Ds3YFptJ&#10;aWJb/94Igrd5vHVWm9YUoqbK5ZYVjEcRCOLE6pxTBbfrfrgA4TyyxsIyKXiTg82621lhrG3DZ6ov&#10;PhUhhF2MCjLvy1hKl2Rk0I1sSRy4h60M+gCrVOoKmxBuCjmJork0mHNoyLCkXUbJ8/IyCuR78IrO&#10;13qQcPNALPf302x6UKrfa7dLEJ5a/xf/3Ecd5s/g+0s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2HW1r0AAADbAAAADwAAAAAAAAAAAAAAAACYAgAAZHJzL2Rvd25yZXYu&#10;eG1sUEsFBgAAAAAEAAQA9QAAAIIDAAAAAA==&#10;" path="m,l10,44r11,82l34,207r19,86l75,380r25,86l120,521r21,55l152,618r2,11l140,595,115,532,93,468,67,383,47,295,28,207,12,104,,xe" filled="f"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15" o:spid="_x0000_s1035"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5e74A&#10;AADbAAAADwAAAGRycy9kb3ducmV2LnhtbERPzYrCMBC+L/gOYQRva6KiSDWKiKLXVR9gbMa22ExK&#10;E23r05sFwdt8fL+zXLe2FE+qfeFYw2ioQBCnzhScabic979zED4gGywdk4aOPKxXvZ8lJsY1/EfP&#10;U8hEDGGfoIY8hCqR0qc5WfRDVxFH7uZqiyHCOpOmxiaG21KOlZpJiwXHhhwr2uaU3k8Pq+HcZa9G&#10;HdP7VoUdXa/7Q7HpJloP+u1mASJQG77ij/to4vwp/P8SD5Cr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0eXu+AAAA2wAAAA8AAAAAAAAAAAAAAAAAmAIAAGRycy9kb3ducmV2&#10;LnhtbFBLBQYAAAAABAAEAPUAAACDAwAAAAA=&#10;" path="m,l33,69r-9,l12,35,,xe" filled="f" strokecolor="#44546a [3215]" strokeweight="0">
                          <v:path arrowok="t" o:connecttype="custom" o:connectlocs="0,0;52388,109538;38100,109538;19050,55563;0,0" o:connectangles="0,0,0,0,0"/>
                        </v:shape>
                        <v:shape id="Forma libre 16" o:spid="_x0000_s1036"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6rwA&#10;AADbAAAADwAAAGRycy9kb3ducmV2LnhtbERPSwrCMBDdC94hjOBOUwVFqlFE8LesunE3NGNbbCal&#10;ibZ6eiMI7ubxvrNYtaYUT6pdYVnBaBiBIE6tLjhTcDlvBzMQziNrLC2Tghc5WC27nQXG2jac0PPk&#10;MxFC2MWoIPe+iqV0aU4G3dBWxIG72dqgD7DOpK6xCeGmlOMomkqDBYeGHCva5JTeTw+jYHfU12Qy&#10;Kpr3NeH95lyRa2YPpfq9dj0H4an1f/HPfdBh/hS+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n4nqvAAAANsAAAAPAAAAAAAAAAAAAAAAAJgCAABkcnMvZG93bnJldi54&#10;bWxQSwUGAAAAAAQABAD1AAAAgQMAAAAA&#10;" path="m,l9,37r,3l15,93,5,49,,xe" filled="f" strokecolor="#44546a [3215]" strokeweight="0">
                          <v:path arrowok="t" o:connecttype="custom" o:connectlocs="0,0;14288,58738;14288,63500;23813,147638;7938,77788;0,0" o:connectangles="0,0,0,0,0,0"/>
                        </v:shape>
                        <v:shape id="Forma libre 17" o:spid="_x0000_s1037"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Oe8IA&#10;AADbAAAADwAAAGRycy9kb3ducmV2LnhtbERPTWvCQBC9F/wPywi9lLrRgympqxTBIvVirXgestNs&#10;SHY27G6T6K93C4Xe5vE+Z7UZbSt68qF2rGA+y0AQl07XXCk4f+2eX0CEiKyxdUwKrhRgs548rLDQ&#10;buBP6k+xEimEQ4EKTIxdIWUoDVkMM9cRJ+7beYsxQV9J7XFI4baViyxbSos1pwaDHW0Nlc3pxyqQ&#10;/uN4yZ/eb8217+28HA7N0eRKPU7Ht1cQkcb4L/5z73Wan8PvL+kA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I57wgAAANsAAAAPAAAAAAAAAAAAAAAAAJgCAABkcnMvZG93&#10;bnJldi54bWxQSwUGAAAAAAQABAD1AAAAhwMAAAAA&#10;" path="m394,r,l356,38,319,77r-35,40l249,160r-42,58l168,276r-37,63l98,402,69,467,45,535,26,604,14,673,7,746,6,766,,749r1,-5l7,673,21,603,40,533,65,466,94,400r33,-64l164,275r40,-60l248,158r34,-42l318,76,354,37,394,xe" filled="f"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18" o:spid="_x0000_s1038"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jRMUA&#10;AADbAAAADwAAAGRycy9kb3ducmV2LnhtbESPQWvCQBCF74X+h2UKXopu6qHW6Cq2UCmCoFbwOmbH&#10;JG12NmZXjf/eOQjeZnhv3vtmPG1dpc7UhNKzgbdeAoo487bk3MD297v7ASpEZIuVZzJwpQDTyfPT&#10;GFPrL7ym8ybmSkI4pGigiLFOtQ5ZQQ5Dz9fEoh184zDK2uTaNniRcFfpfpK8a4clS0OBNX0VlP1v&#10;Ts7A7PVv4D/3w/lutcTFjrPjmvXRmM5LOxuBitTGh/l+/WMFX2DlFxlAT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eNExQAAANsAAAAPAAAAAAAAAAAAAAAAAJgCAABkcnMv&#10;ZG93bnJldi54bWxQSwUGAAAAAAQABAD1AAAAigMAAAAA&#10;" path="m,l6,16r1,3l11,80r9,52l33,185r3,9l21,161,15,145,5,81,1,41,,xe" filled="f" strokecolor="#44546a [3215]" strokeweight="0">
                          <v:path arrowok="t" o:connecttype="custom" o:connectlocs="0,0;9525,25400;11113,30163;17463,127000;31750,209550;52388,293688;57150,307975;33338,255588;23813,230188;7938,128588;1588,65088;0,0" o:connectangles="0,0,0,0,0,0,0,0,0,0,0,0"/>
                        </v:shape>
                        <v:shape id="Forma libre 19" o:spid="_x0000_s1039"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p/8MA&#10;AADbAAAADwAAAGRycy9kb3ducmV2LnhtbERPTWvCQBC9C/0PyxR6kbqxh2KjmyC2QkGRNhHPQ3ZM&#10;gtnZsLua9N93CwVv83ifs8pH04kbOd9aVjCfJSCIK6tbrhUcy+3zAoQPyBo7y6Tghzzk2cNkham2&#10;A3/TrQi1iCHsU1TQhNCnUvqqIYN+ZnviyJ2tMxgidLXUDocYbjr5kiSv0mDLsaHBnjYNVZfiahQU&#10;i/lunO73blMkBzd8fJU7eXpX6ulxXC9BBBrDXfzv/tRx/hv8/R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p/8MAAADbAAAADwAAAAAAAAAAAAAAAACYAgAAZHJzL2Rv&#10;d25yZXYueG1sUEsFBgAAAAAEAAQA9QAAAIgDAAAAAA==&#10;" path="m,l31,65r-8,l,xe" filled="f" strokecolor="#44546a [3215]" strokeweight="0">
                          <v:path arrowok="t" o:connecttype="custom" o:connectlocs="0,0;49213,103188;36513,103188;0,0" o:connectangles="0,0,0,0"/>
                        </v:shape>
                        <v:shape id="Forma libre 20" o:spid="_x0000_s1040"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0U8AA&#10;AADbAAAADwAAAGRycy9kb3ducmV2LnhtbERP3WrCMBS+H/gO4QjezVQZpXRGEWGsMGGs+gCH5piU&#10;NSe1iba+vbkY7PLj+9/sJteJOw2h9axgtcxAEDdet2wUnE8frwWIEJE1dp5JwYMC7Lazlw2W2o/8&#10;Q/c6GpFCOJSowMbYl1KGxpLDsPQ9ceIufnAYExyM1AOOKdx1cp1luXTYcmqw2NPBUvNb35yCVtv8&#10;fDS3z6svKl98nS6me/tWajGf9u8gIk3xX/znrrSCdVqfvqQf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0U8AAAADbAAAADwAAAAAAAAAAAAAAAACYAgAAZHJzL2Rvd25y&#10;ZXYueG1sUEsFBgAAAAAEAAQA9QAAAIUDAAAAAA==&#10;" path="m,l6,17,7,42,6,39,,23,,xe" filled="f" strokecolor="#44546a [3215]" strokeweight="0">
                          <v:path arrowok="t" o:connecttype="custom" o:connectlocs="0,0;9525,26988;11113,66675;9525,61913;0,36513;0,0" o:connectangles="0,0,0,0,0,0"/>
                        </v:shape>
                        <v:shape id="Forma libre 21" o:spid="_x0000_s1041"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RKMAA&#10;AADbAAAADwAAAGRycy9kb3ducmV2LnhtbESPQavCMBCE7w/8D2EFb89UBZFqFBEEQRGqHvS2NGtT&#10;bDaliVr/vREEj8PMfMPMFq2txIMaXzpWMOgnIIhzp0suFJyO6/8JCB+QNVaOScGLPCzmnb8Zpto9&#10;OaPHIRQiQtinqMCEUKdS+tyQRd93NXH0rq6xGKJsCqkbfEa4reQwScbSYslxwWBNK0P57XC3Cmp7&#10;vuR+ND7dtpL32c7sbXa9K9XrtsspiEBt+IW/7Y1WMBzA50v8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RRKMAAAADbAAAADwAAAAAAAAAAAAAAAACYAgAAZHJzL2Rvd25y&#10;ZXYueG1sUEsFBgAAAAAEAAQA9QAAAIUDAAAAAA==&#10;" path="m,l6,16,21,49,33,84r12,34l44,118,13,53,11,42,,xe" filled="f" strokecolor="#44546a [3215]" strokeweight="0">
                          <v:path arrowok="t" o:connecttype="custom" o:connectlocs="0,0;9525,25400;33338,77788;52388,133350;71438,187325;69850,187325;20638,84138;17463,66675;0,0" o:connectangles="0,0,0,0,0,0,0,0,0"/>
                        </v:shape>
                      </v:group>
                      <v:group id="Grupo 22" o:spid="_x0000_s1042"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o:lock v:ext="edit" aspectratio="t"/>
                        <v:shape id="Forma libre 23" o:spid="_x0000_s1043"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EMUA&#10;AADbAAAADwAAAGRycy9kb3ducmV2LnhtbESPW2vCQBSE3wv9D8sp9KXoJhG8RNegUosUKnh7P2SP&#10;STB7NmTXmP77bqHQx2FmvmEWWW9q0VHrKssK4mEEgji3uuJCwfm0HUxBOI+ssbZMCr7JQbZ8flpg&#10;qu2DD9QdfSEChF2KCkrvm1RKl5dk0A1tQxy8q20N+iDbQuoWHwFuaplE0VgarDgslNjQpqT8drwb&#10;BeOPt8kl7u+f613yPusuX8RdtVfq9aVfzUF46v1/+K+90wqSEfx+C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9xUQxQAAANsAAAAPAAAAAAAAAAAAAAAAAJgCAABkcnMv&#10;ZG93bnJldi54bWxQSwUGAAAAAAQABAD1AAAAigMAAAAA&#10;" path="m,l41,155,86,309r39,116l125,450,79,311,41,183,7,54,,xe" filled="f" strokecolor="#44546a [3215]" strokeweight="0">
                          <v:stroke opacity="13107f"/>
                          <v:path arrowok="t" o:connecttype="custom" o:connectlocs="0,0;65088,246063;136525,490538;198438,674688;198438,714375;125413,493713;65088,290513;11113,85725;0,0" o:connectangles="0,0,0,0,0,0,0,0,0"/>
                        </v:shape>
                        <v:shape id="Forma libre 24" o:spid="_x0000_s1044"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oUMUA&#10;AADbAAAADwAAAGRycy9kb3ducmV2LnhtbESPT2vCQBTE70K/w/IKvemm2labZiNqEWpvxj+9PrKv&#10;SWj2bchuTfz2riB4HGbmN0wy700tTtS6yrKC51EEgji3uuJCwX63Hs5AOI+ssbZMCs7kYJ4+DBKM&#10;te14S6fMFyJA2MWooPS+iaV0eUkG3cg2xMH7ta1BH2RbSN1iF+CmluMoepMGKw4LJTa0Kin/y/6N&#10;gtfldHXYLL8/1we56X4ye2wm70app8d+8QHCU+/v4Vv7SysYv8D1S/gBMr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GhQxQAAANsAAAAPAAAAAAAAAAAAAAAAAJgCAABkcnMv&#10;ZG93bnJldi54bWxQSwUGAAAAAAQABAD1AAAAigMAAAAA&#10;" path="m,l8,20,37,96r32,74l118,275r-9,l61,174,30,100,,26,,xe" filled="f" strokecolor="#44546a [3215]" strokeweight="0">
                          <v:stroke opacity="13107f"/>
                          <v:path arrowok="t" o:connecttype="custom" o:connectlocs="0,0;12700,31750;58738,152400;109538,269875;187325,436563;173038,436563;96838,276225;47625,158750;0,41275;0,0" o:connectangles="0,0,0,0,0,0,0,0,0,0"/>
                        </v:shape>
                        <v:shape id="Forma libre 25" o:spid="_x0000_s1045"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BbcYA&#10;AADbAAAADwAAAGRycy9kb3ducmV2LnhtbESPQWvCQBSE74X+h+UVeilm04AiqauItlBKCJj24u2R&#10;fSah2bcxu42pv94VBI/DzHzDLFajacVAvWssK3iNYhDEpdUNVwp+vj8mcxDOI2tsLZOCf3KwWj4+&#10;LDDV9sQ7GgpfiQBhl6KC2vsuldKVNRl0ke2Ig3ewvUEfZF9J3eMpwE0rkzieSYMNh4UaO9rUVP4W&#10;f0bBLre2Pbx8bffn93zddEVmjttMqeencf0GwtPo7+Fb+1MrSKZw/RJ+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XBbcYAAADbAAAADwAAAAAAAAAAAAAAAACYAgAAZHJz&#10;L2Rvd25yZXYueG1sUEsFBgAAAAAEAAQA9QAAAIsDAAAAAA==&#10;" path="m,l16,72r4,49l18,112,,31,,xe" filled="f" strokecolor="#44546a [3215]" strokeweight="0">
                          <v:stroke opacity="13107f"/>
                          <v:path arrowok="t" o:connecttype="custom" o:connectlocs="0,0;25400,114300;31750,192088;28575,177800;0,49213;0,0" o:connectangles="0,0,0,0,0,0"/>
                        </v:shape>
                        <v:shape id="Forma libre 26" o:spid="_x0000_s1046"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Apz8MA&#10;AADbAAAADwAAAGRycy9kb3ducmV2LnhtbESPQWvCQBSE7wX/w/KE3urGHESiq1ijrV4Cant/ZF+T&#10;kOzbkN0m6b/vCoLHYWa+Ydbb0TSip85VlhXMZxEI4tzqigsFX7fj2xKE88gaG8uk4I8cbDeTlzUm&#10;2g58of7qCxEg7BJUUHrfJlK6vCSDbmZb4uD92M6gD7IrpO5wCHDTyDiKFtJgxWGhxJb2JeX19dco&#10;+MzS+rzzaX3Qx3me9ZX5vr1/KPU6HXcrEJ5G/ww/2i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Apz8MAAADbAAAADwAAAAAAAAAAAAAAAACYAgAAZHJzL2Rv&#10;d25yZXYueG1sUEsFBgAAAAAEAAQA9QAAAIgDAAAAAA==&#10;" path="m,l11,46r11,83l36,211r19,90l76,389r27,87l123,533r21,55l155,632r3,11l142,608,118,544,95,478,69,391,47,302,29,212,13,107,,xe" filled="f" strokecolor="#44546a [3215]"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27" o:spid="_x0000_s1047"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TZ8MA&#10;AADbAAAADwAAAGRycy9kb3ducmV2LnhtbESPS2vDMBCE74X8B7GB3ho5j+bhRAkhpcXHvA45LtbG&#10;NrFWxtok7r+vCoUeh5n5hlltOlerB7Wh8mxgOEhAEefeVlwYOJ8+3+aggiBbrD2TgW8KsFn3XlaY&#10;Wv/kAz2OUqgI4ZCigVKkSbUOeUkOw8A3xNG7+tahRNkW2rb4jHBX61GSTLXDiuNCiQ3tSspvx7sz&#10;8LEfL26T6/vZiuQ0zewl+6onxrz2u+0SlFAn/+G/dmYNjGbw+yX+AL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TZ8MAAADbAAAADwAAAAAAAAAAAAAAAACYAgAAZHJzL2Rv&#10;d25yZXYueG1sUEsFBgAAAAAEAAQA9QAAAIgDAAAAAA==&#10;" path="m,l33,71r-9,l11,36,,xe" filled="f" strokecolor="#44546a [3215]" strokeweight="0">
                          <v:stroke opacity="13107f"/>
                          <v:path arrowok="t" o:connecttype="custom" o:connectlocs="0,0;52388,112713;38100,112713;17463,57150;0,0" o:connectangles="0,0,0,0,0"/>
                        </v:shape>
                        <v:shape id="Forma libre 28" o:spid="_x0000_s1048"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UM8IA&#10;AADbAAAADwAAAGRycy9kb3ducmV2LnhtbERPTWvCQBC9F/wPywje6saAbYyuUhoCBS826aHHITsm&#10;wexsyK6a5te7h4LHx/veHUbTiRsNrrWsYLWMQBBXVrdcK/gp89cEhPPIGjvLpOCPHBz2s5cdptre&#10;+Ztuha9FCGGXooLG+z6V0lUNGXRL2xMH7mwHgz7AoZZ6wHsIN52Mo+hNGmw5NDTY02dD1aW4GgXr&#10;/nj9Tab4/VQWm1WWZ5PzLlNqMR8/tiA8jf4p/nd/aQVxGBu+hB8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tQzwgAAANsAAAAPAAAAAAAAAAAAAAAAAJgCAABkcnMvZG93&#10;bnJldi54bWxQSwUGAAAAAAQABAD1AAAAhwMAAAAA&#10;" path="m,l8,37r,4l15,95,4,49,,xe" filled="f" strokecolor="#44546a [3215]" strokeweight="0">
                          <v:stroke opacity="13107f"/>
                          <v:path arrowok="t" o:connecttype="custom" o:connectlocs="0,0;12700,58738;12700,65088;23813,150813;6350,77788;0,0" o:connectangles="0,0,0,0,0,0"/>
                        </v:shape>
                        <v:shape id="Forma libre 29" o:spid="_x0000_s1049"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JbcUA&#10;AADbAAAADwAAAGRycy9kb3ducmV2LnhtbESPQWvCQBSE70L/w/IK3symVqSNrtIWCjl4qGkPye2R&#10;fSah2bdhdxvjv3eFgsdhZr5htvvJ9GIk5zvLCp6SFARxbXXHjYKf78/FCwgfkDX2lknBhTzsdw+z&#10;LWbanvlIYxEaESHsM1TQhjBkUvq6JYM+sQNx9E7WGQxRukZqh+cIN71cpulaGuw4LrQ40EdL9W/x&#10;ZxSsKuNKqsY6Px6ay/vw7L/y8qDU/HF624AINIV7+L+dawXLV7h9iT9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YltxQAAANsAAAAPAAAAAAAAAAAAAAAAAJgCAABkcnMv&#10;ZG93bnJldi54bWxQSwUGAAAAAAQABAD1AAAAigMAAAAA&#10;" path="m402,r,1l363,39,325,79r-35,42l255,164r-44,58l171,284r-38,62l100,411,71,478,45,546,27,617,13,689,7,761r,21l,765r1,-4l7,688,21,616,40,545,66,475,95,409r35,-66l167,281r42,-61l253,163r34,-43l324,78,362,38,402,xe" filled="f" strokecolor="#44546a [3215]"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30" o:spid="_x0000_s1050"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xX8AA&#10;AADbAAAADwAAAGRycy9kb3ducmV2LnhtbERP3WrCMBS+F3yHcITd2XQKbnRNZWwKA2Vj3R7g0Bzb&#10;YnNSkvRnb79cCF5+fP/5fjadGMn51rKCxyQFQVxZ3XKt4PfnuH4G4QOyxs4yKfgjD/tiucgx03bi&#10;bxrLUIsYwj5DBU0IfSalrxoy6BPbE0fuYp3BEKGrpXY4xXDTyU2a7qTBlmNDgz29NVRdy8EoMMPx&#10;7DanL3oK71R+Hs4TdlQr9bCaX19ABJrDXXxzf2gF27g+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ZxX8AAAADbAAAADwAAAAAAAAAAAAAAAACYAgAAZHJzL2Rvd25y&#10;ZXYueG1sUEsFBgAAAAAEAAQA9QAAAIUDAAAAAA==&#10;" path="m,l6,15r1,3l12,80r9,54l33,188r4,8l22,162,15,146,5,81,1,40,,xe" filled="f" strokecolor="#44546a [3215]" strokeweight="0">
                          <v:stroke opacity="13107f"/>
                          <v:path arrowok="t" o:connecttype="custom" o:connectlocs="0,0;9525,23813;11113,28575;19050,127000;33338,212725;52388,298450;58738,311150;34925,257175;23813,231775;7938,128588;1588,63500;0,0" o:connectangles="0,0,0,0,0,0,0,0,0,0,0,0"/>
                        </v:shape>
                        <v:shape id="Forma libre 31" o:spid="_x0000_s1051"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uiL8A&#10;AADbAAAADwAAAGRycy9kb3ducmV2LnhtbESPwQrCMBBE74L/EFbwpqkKotUoIgqCIFg9eFyatS02&#10;m9JErX69EQSPw8y8YebLxpTiQbUrLCsY9CMQxKnVBWcKzqdtbwLCeWSNpWVS8CIHy0W7NcdY2ycf&#10;6ZH4TAQIuxgV5N5XsZQuzcmg69uKOHhXWxv0QdaZ1DU+A9yUchhFY2mw4LCQY0XrnNJbcjcK7ocI&#10;NwXuk+Nra8/Xy/Qt3eikVLfTrGYgPDX+H/61d1rBaADfL+EH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6IvwAAANsAAAAPAAAAAAAAAAAAAAAAAJgCAABkcnMvZG93bnJl&#10;di54bWxQSwUGAAAAAAQABAD1AAAAhAMAAAAA&#10;" path="m,l31,66r-7,l,xe" filled="f" strokecolor="#44546a [3215]" strokeweight="0">
                          <v:stroke opacity="13107f"/>
                          <v:path arrowok="t" o:connecttype="custom" o:connectlocs="0,0;49213,104775;38100,104775;0,0" o:connectangles="0,0,0,0"/>
                        </v:shape>
                        <v:shape id="Forma libre 32" o:spid="_x0000_s1052"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kmMQA&#10;AADbAAAADwAAAGRycy9kb3ducmV2LnhtbESPQWvCQBSE7wX/w/KE3uomikGiq4it0JtovHh7ZJ9J&#10;2uzbmF2TtL/eLRQ8DjPzDbPaDKYWHbWusqwgnkQgiHOrKy4UnLP92wKE88gaa8uk4IccbNajlxWm&#10;2vZ8pO7kCxEg7FJUUHrfpFK6vCSDbmIb4uBdbWvQB9kWUrfYB7ip5TSKEmmw4rBQYkO7kvLv090o&#10;GH4vc3/VtEhsvIs/9tnX+XB7V+p1PGyXIDwN/hn+b39qBbMp/H0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YZJjEAAAA2wAAAA8AAAAAAAAAAAAAAAAAmAIAAGRycy9k&#10;b3ducmV2LnhtbFBLBQYAAAAABAAEAPUAAACJAwAAAAA=&#10;" path="m,l7,17r,26l6,40,,25,,xe" filled="f" strokecolor="#44546a [3215]" strokeweight="0">
                          <v:stroke opacity="13107f"/>
                          <v:path arrowok="t" o:connecttype="custom" o:connectlocs="0,0;11113,26988;11113,68263;9525,63500;0,39688;0,0" o:connectangles="0,0,0,0,0,0"/>
                        </v:shape>
                        <v:shape id="Forma libre 33" o:spid="_x0000_s1053"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1ccYA&#10;AADbAAAADwAAAGRycy9kb3ducmV2LnhtbESPQWvCQBSE7wX/w/IK3uqmlYpGNyIWQVpBtBXx9si+&#10;JKvZtyG71fTfd4VCj8PMfMPM5p2txZVabxwreB4kIIhzpw2XCr4+V09jED4ga6wdk4If8jDPeg8z&#10;TLW78Y6u+1CKCGGfooIqhCaV0ucVWfQD1xBHr3CtxRBlW0rd4i3CbS1fkmQkLRqOCxU2tKwov+y/&#10;rYKP4+S9O71ukoPZTvR5ddkU5s0r1X/sFlMQgbrwH/5rr7WC4RDuX+IP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m1ccYAAADbAAAADwAAAAAAAAAAAAAAAACYAgAAZHJz&#10;L2Rvd25yZXYueG1sUEsFBgAAAAAEAAQA9QAAAIsDAAAAAA==&#10;" path="m,l7,16,22,50,33,86r13,35l45,121,14,55,11,44,,xe" filled="f" strokecolor="#44546a [3215]"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BC5DCCA" w14:textId="77777777" w:rsidR="00887609" w:rsidRDefault="00E41A3D">
          <w:pPr>
            <w:rPr>
              <w:rFonts w:eastAsiaTheme="minorEastAsia"/>
              <w:sz w:val="2"/>
              <w:lang w:val="es-EC" w:eastAsia="es-EC"/>
            </w:rPr>
          </w:pPr>
          <w:r>
            <w:rPr>
              <w:noProof/>
              <w:lang w:val="es-EC" w:eastAsia="es-EC"/>
            </w:rPr>
            <mc:AlternateContent>
              <mc:Choice Requires="wps">
                <w:drawing>
                  <wp:anchor distT="0" distB="0" distL="114300" distR="114300" simplePos="0" relativeHeight="251664384" behindDoc="0" locked="0" layoutInCell="1" allowOverlap="1" wp14:anchorId="36B31F36" wp14:editId="10C11D3B">
                    <wp:simplePos x="0" y="0"/>
                    <wp:positionH relativeFrom="column">
                      <wp:posOffset>1595598</wp:posOffset>
                    </wp:positionH>
                    <wp:positionV relativeFrom="paragraph">
                      <wp:posOffset>7129244</wp:posOffset>
                    </wp:positionV>
                    <wp:extent cx="4405457" cy="842653"/>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4405457" cy="8426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29C4AF" w14:textId="77777777"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14:paraId="4A6B4577" w14:textId="77777777"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B31F36" id="Cuadro de texto 38" o:spid="_x0000_s1027" type="#_x0000_t202" style="position:absolute;margin-left:125.65pt;margin-top:561.35pt;width:346.9pt;height:66.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" filled="f" stroked="f" strokeweight=".5pt">
                    <v:textbox>
                      <w:txbxContent>
                        <w:p w14:paraId="5129C4AF" w14:textId="77777777"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14:paraId="4A6B4577" w14:textId="77777777"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v:textbox>
                  </v:shape>
                </w:pict>
              </mc:Fallback>
            </mc:AlternateContent>
          </w:r>
          <w:r w:rsidR="00887609">
            <w:rPr>
              <w:rFonts w:eastAsiaTheme="minorEastAsia"/>
              <w:sz w:val="2"/>
              <w:lang w:val="es-EC" w:eastAsia="es-EC"/>
            </w:rPr>
            <w:br w:type="page"/>
          </w:r>
          <w:r w:rsidR="00887609">
            <w:rPr>
              <w:noProof/>
              <w:lang w:val="es-EC" w:eastAsia="es-EC"/>
            </w:rPr>
            <w:drawing>
              <wp:anchor distT="0" distB="0" distL="114300" distR="114300" simplePos="0" relativeHeight="251663360" behindDoc="1" locked="1" layoutInCell="1" allowOverlap="1" wp14:anchorId="5B8B2644" wp14:editId="0447E3A3">
                <wp:simplePos x="0" y="0"/>
                <wp:positionH relativeFrom="margin">
                  <wp:posOffset>1474470</wp:posOffset>
                </wp:positionH>
                <wp:positionV relativeFrom="page">
                  <wp:posOffset>4385310</wp:posOffset>
                </wp:positionV>
                <wp:extent cx="3170555" cy="1056640"/>
                <wp:effectExtent l="0" t="0" r="0" b="0"/>
                <wp:wrapNone/>
                <wp:docPr id="36" name="Imagen 36" descr="C:\Users\Santy\AppData\Local\Microsoft\Windows\INetCache\Content.Word\membre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ty\AppData\Local\Microsoft\Windows\INetCache\Content.Word\membretada.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270" t="2439" r="59801" b="89933"/>
                        <a:stretch/>
                      </pic:blipFill>
                      <pic:spPr bwMode="auto">
                        <a:xfrm>
                          <a:off x="0" y="0"/>
                          <a:ext cx="3170555" cy="1056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dtContent>
    </w:sdt>
    <w:p w14:paraId="00B42168" w14:textId="77777777" w:rsidR="00026C35" w:rsidRDefault="00026C35" w:rsidP="00887609">
      <w:pPr>
        <w:rPr>
          <w:sz w:val="24"/>
        </w:rPr>
      </w:pPr>
    </w:p>
    <w:p w14:paraId="1972351A" w14:textId="77777777" w:rsidR="00521007" w:rsidRDefault="00521007" w:rsidP="00887609">
      <w:pPr>
        <w:rPr>
          <w:sz w:val="24"/>
        </w:rPr>
      </w:pPr>
    </w:p>
    <w:p w14:paraId="4D6BE144" w14:textId="77777777" w:rsidR="00521007" w:rsidRPr="00521007" w:rsidRDefault="00521007" w:rsidP="00887609">
      <w:pPr>
        <w:rPr>
          <w:rFonts w:ascii="Gadugi" w:hAnsi="Gadugi"/>
          <w:sz w:val="24"/>
        </w:rPr>
      </w:pPr>
    </w:p>
    <w:p w14:paraId="3EADC33C" w14:textId="77777777" w:rsidR="00521007" w:rsidRPr="00521007" w:rsidRDefault="00521007" w:rsidP="00887609">
      <w:pPr>
        <w:rPr>
          <w:rFonts w:ascii="Gadugi" w:hAnsi="Gadugi"/>
          <w:sz w:val="24"/>
        </w:rPr>
      </w:pPr>
    </w:p>
    <w:p w14:paraId="2B27A891" w14:textId="77777777" w:rsidR="00521007" w:rsidRPr="00521007" w:rsidRDefault="00521007" w:rsidP="00521007">
      <w:pPr>
        <w:jc w:val="center"/>
        <w:rPr>
          <w:rFonts w:ascii="Gadugi" w:hAnsi="Gadugi"/>
          <w:b/>
          <w:sz w:val="24"/>
        </w:rPr>
      </w:pPr>
      <w:r w:rsidRPr="00521007">
        <w:rPr>
          <w:rFonts w:ascii="Gadugi" w:hAnsi="Gadugi"/>
          <w:b/>
          <w:color w:val="000000"/>
          <w:sz w:val="28"/>
          <w:szCs w:val="27"/>
        </w:rPr>
        <w:t>“CONSULTORÍA PARA LA DETERMINACIÓN DEL MODELO DE PRESTACIÓN DE SERVICIOS Y ADMINISTRACIÓN POR PROCESOS PARA EL MUNICIPIO DEL DISTRITO METROPOLITANO DE QUITO”</w:t>
      </w:r>
    </w:p>
    <w:p w14:paraId="2B7A9F5D" w14:textId="77777777" w:rsidR="00521007" w:rsidRPr="00521007" w:rsidRDefault="00521007" w:rsidP="00887609">
      <w:pPr>
        <w:rPr>
          <w:rFonts w:ascii="Gadugi" w:hAnsi="Gadugi"/>
        </w:rPr>
      </w:pPr>
    </w:p>
    <w:p w14:paraId="1A4080B7" w14:textId="77777777" w:rsidR="00521007" w:rsidRDefault="00521007" w:rsidP="00887609">
      <w:pPr>
        <w:rPr>
          <w:rFonts w:ascii="Gadugi" w:hAnsi="Gadugi"/>
        </w:rPr>
      </w:pPr>
    </w:p>
    <w:p w14:paraId="37969C5C" w14:textId="77777777" w:rsidR="00521007" w:rsidRPr="00521007" w:rsidRDefault="00521007" w:rsidP="00887609">
      <w:pPr>
        <w:rPr>
          <w:rFonts w:ascii="Gadugi" w:hAnsi="Gadugi"/>
        </w:rPr>
      </w:pPr>
    </w:p>
    <w:p w14:paraId="27F951E3" w14:textId="77777777" w:rsidR="00521007" w:rsidRPr="00521007" w:rsidRDefault="00521007" w:rsidP="00887609">
      <w:pPr>
        <w:rPr>
          <w:rFonts w:ascii="Gadugi" w:hAnsi="Gadugi"/>
        </w:rPr>
      </w:pPr>
    </w:p>
    <w:tbl>
      <w:tblPr>
        <w:tblW w:w="5000" w:type="pct"/>
        <w:tblLook w:val="0000" w:firstRow="0" w:lastRow="0" w:firstColumn="0" w:lastColumn="0" w:noHBand="0" w:noVBand="0"/>
      </w:tblPr>
      <w:tblGrid>
        <w:gridCol w:w="3307"/>
        <w:gridCol w:w="6471"/>
      </w:tblGrid>
      <w:tr w:rsidR="00521007" w:rsidRPr="00521007" w14:paraId="4FA01701" w14:textId="77777777" w:rsidTr="00521007">
        <w:tc>
          <w:tcPr>
            <w:tcW w:w="1691" w:type="pct"/>
            <w:tcBorders>
              <w:top w:val="single" w:sz="4" w:space="0" w:color="000000"/>
              <w:left w:val="single" w:sz="4" w:space="0" w:color="000000"/>
              <w:bottom w:val="single" w:sz="4" w:space="0" w:color="000000"/>
            </w:tcBorders>
            <w:shd w:val="clear" w:color="auto" w:fill="FFFFFF"/>
            <w:tcMar>
              <w:left w:w="70" w:type="dxa"/>
              <w:right w:w="70" w:type="dxa"/>
            </w:tcMar>
          </w:tcPr>
          <w:p w14:paraId="22C72A7D" w14:textId="77777777" w:rsidR="00521007" w:rsidRPr="00521007" w:rsidRDefault="00521007" w:rsidP="004C55D6">
            <w:pPr>
              <w:spacing w:after="120"/>
              <w:rPr>
                <w:rFonts w:ascii="Gadugi" w:hAnsi="Gadugi"/>
                <w:sz w:val="30"/>
                <w:szCs w:val="30"/>
              </w:rPr>
            </w:pPr>
            <w:r w:rsidRPr="00521007">
              <w:rPr>
                <w:rFonts w:ascii="Gadugi" w:hAnsi="Gadugi"/>
                <w:sz w:val="30"/>
                <w:szCs w:val="30"/>
              </w:rPr>
              <w:t>Entregable:</w:t>
            </w:r>
          </w:p>
        </w:tc>
        <w:tc>
          <w:tcPr>
            <w:tcW w:w="3309" w:type="pct"/>
            <w:tcBorders>
              <w:top w:val="single" w:sz="4" w:space="0" w:color="000000"/>
              <w:left w:val="single" w:sz="4" w:space="0" w:color="000000"/>
              <w:bottom w:val="single" w:sz="4" w:space="0" w:color="000000"/>
              <w:right w:val="single" w:sz="4" w:space="0" w:color="000000"/>
            </w:tcBorders>
            <w:shd w:val="clear" w:color="auto" w:fill="FFFFFF"/>
            <w:tcMar>
              <w:left w:w="70" w:type="dxa"/>
              <w:right w:w="70" w:type="dxa"/>
            </w:tcMar>
          </w:tcPr>
          <w:p w14:paraId="4DB5B9A7" w14:textId="77777777" w:rsidR="00521007" w:rsidRPr="00521007" w:rsidRDefault="008E5F5F" w:rsidP="004C55D6">
            <w:pPr>
              <w:spacing w:after="120"/>
              <w:rPr>
                <w:rFonts w:ascii="Gadugi" w:hAnsi="Gadugi"/>
                <w:b/>
                <w:sz w:val="30"/>
                <w:szCs w:val="30"/>
              </w:rPr>
            </w:pPr>
            <w:r>
              <w:rPr>
                <w:rFonts w:ascii="Gadugi" w:hAnsi="Gadugi"/>
                <w:b/>
                <w:sz w:val="30"/>
                <w:szCs w:val="30"/>
              </w:rPr>
              <w:t>Matriz de levantamiento inicial de servicios</w:t>
            </w:r>
          </w:p>
        </w:tc>
      </w:tr>
      <w:tr w:rsidR="00521007" w:rsidRPr="00521007" w14:paraId="09377B33" w14:textId="77777777" w:rsidTr="00521007">
        <w:tc>
          <w:tcPr>
            <w:tcW w:w="1691" w:type="pct"/>
            <w:tcBorders>
              <w:left w:val="single" w:sz="4" w:space="0" w:color="000000"/>
              <w:bottom w:val="single" w:sz="4" w:space="0" w:color="000000"/>
            </w:tcBorders>
            <w:shd w:val="clear" w:color="auto" w:fill="FFFFFF"/>
            <w:tcMar>
              <w:left w:w="70" w:type="dxa"/>
              <w:right w:w="70" w:type="dxa"/>
            </w:tcMar>
          </w:tcPr>
          <w:p w14:paraId="4B9F6B50" w14:textId="77777777" w:rsidR="00521007" w:rsidRPr="00521007" w:rsidRDefault="00521007" w:rsidP="004C55D6">
            <w:pPr>
              <w:spacing w:after="120"/>
              <w:rPr>
                <w:rFonts w:ascii="Gadugi" w:hAnsi="Gadugi"/>
                <w:sz w:val="30"/>
                <w:szCs w:val="30"/>
              </w:rPr>
            </w:pPr>
            <w:r w:rsidRPr="00521007">
              <w:rPr>
                <w:rFonts w:ascii="Gadugi" w:hAnsi="Gadugi"/>
                <w:sz w:val="30"/>
                <w:szCs w:val="30"/>
              </w:rPr>
              <w:t>Fecha de elaboración:</w:t>
            </w:r>
          </w:p>
        </w:tc>
        <w:tc>
          <w:tcPr>
            <w:tcW w:w="3309" w:type="pct"/>
            <w:tcBorders>
              <w:left w:val="single" w:sz="4" w:space="0" w:color="000000"/>
              <w:bottom w:val="single" w:sz="4" w:space="0" w:color="000000"/>
              <w:right w:val="single" w:sz="4" w:space="0" w:color="000000"/>
            </w:tcBorders>
            <w:shd w:val="clear" w:color="auto" w:fill="FFFFFF"/>
            <w:tcMar>
              <w:left w:w="70" w:type="dxa"/>
              <w:right w:w="70" w:type="dxa"/>
            </w:tcMar>
          </w:tcPr>
          <w:p w14:paraId="3DE4AFC2" w14:textId="77777777" w:rsidR="00521007" w:rsidRPr="00521007" w:rsidRDefault="0026178C" w:rsidP="0026178C">
            <w:pPr>
              <w:spacing w:after="120"/>
              <w:rPr>
                <w:rFonts w:ascii="Gadugi" w:hAnsi="Gadugi"/>
                <w:b/>
                <w:sz w:val="30"/>
                <w:szCs w:val="30"/>
              </w:rPr>
            </w:pPr>
            <w:r>
              <w:rPr>
                <w:rFonts w:ascii="Gadugi" w:hAnsi="Gadugi"/>
                <w:b/>
                <w:sz w:val="30"/>
                <w:szCs w:val="30"/>
              </w:rPr>
              <w:t>30</w:t>
            </w:r>
            <w:r w:rsidR="00521007" w:rsidRPr="00521007">
              <w:rPr>
                <w:rFonts w:ascii="Gadugi" w:hAnsi="Gadugi"/>
                <w:b/>
                <w:sz w:val="30"/>
                <w:szCs w:val="30"/>
              </w:rPr>
              <w:t>/</w:t>
            </w:r>
            <w:r w:rsidR="00521007">
              <w:rPr>
                <w:rFonts w:ascii="Gadugi" w:hAnsi="Gadugi"/>
                <w:b/>
                <w:sz w:val="30"/>
                <w:szCs w:val="30"/>
              </w:rPr>
              <w:t>0</w:t>
            </w:r>
            <w:r>
              <w:rPr>
                <w:rFonts w:ascii="Gadugi" w:hAnsi="Gadugi"/>
                <w:b/>
                <w:sz w:val="30"/>
                <w:szCs w:val="30"/>
              </w:rPr>
              <w:t>1/2017</w:t>
            </w:r>
          </w:p>
        </w:tc>
      </w:tr>
    </w:tbl>
    <w:p w14:paraId="307DFF36" w14:textId="77777777" w:rsidR="00521007" w:rsidRDefault="00521007" w:rsidP="00521007">
      <w:pPr>
        <w:jc w:val="center"/>
        <w:rPr>
          <w:rFonts w:ascii="Gadugi" w:hAnsi="Gadugi"/>
        </w:rPr>
      </w:pPr>
    </w:p>
    <w:p w14:paraId="6CB4907C" w14:textId="77777777" w:rsidR="00521007" w:rsidRDefault="00521007" w:rsidP="00521007">
      <w:pPr>
        <w:jc w:val="center"/>
        <w:rPr>
          <w:rFonts w:ascii="Gadugi" w:hAnsi="Gadugi"/>
        </w:rPr>
      </w:pPr>
    </w:p>
    <w:p w14:paraId="6617C507" w14:textId="77777777" w:rsidR="00521007" w:rsidRDefault="00521007" w:rsidP="00521007">
      <w:pPr>
        <w:jc w:val="center"/>
        <w:rPr>
          <w:rFonts w:ascii="Gadugi" w:hAnsi="Gadugi"/>
        </w:rPr>
      </w:pPr>
    </w:p>
    <w:p w14:paraId="38EE919C" w14:textId="77777777" w:rsidR="00521007" w:rsidRDefault="00521007" w:rsidP="00521007">
      <w:pPr>
        <w:jc w:val="center"/>
        <w:rPr>
          <w:rFonts w:ascii="Gadugi" w:hAnsi="Gadugi"/>
        </w:rPr>
      </w:pPr>
    </w:p>
    <w:p w14:paraId="3354CF03" w14:textId="77777777" w:rsidR="00521007" w:rsidRDefault="00521007" w:rsidP="00521007">
      <w:pPr>
        <w:jc w:val="center"/>
        <w:rPr>
          <w:rFonts w:ascii="Gadugi" w:hAnsi="Gadugi"/>
        </w:rPr>
      </w:pPr>
    </w:p>
    <w:p w14:paraId="5796688D" w14:textId="77777777" w:rsidR="00521007" w:rsidRDefault="00521007" w:rsidP="00521007">
      <w:pPr>
        <w:jc w:val="center"/>
        <w:rPr>
          <w:rFonts w:ascii="Gadugi" w:hAnsi="Gadugi"/>
        </w:rPr>
      </w:pPr>
    </w:p>
    <w:p w14:paraId="4035C77C" w14:textId="77777777" w:rsidR="00521007" w:rsidRPr="00521007" w:rsidRDefault="00521007" w:rsidP="00521007">
      <w:pPr>
        <w:keepNext/>
        <w:spacing w:before="240" w:after="120"/>
        <w:jc w:val="center"/>
        <w:rPr>
          <w:rFonts w:ascii="Gadugi" w:hAnsi="Gadugi"/>
        </w:rPr>
      </w:pPr>
      <w:r w:rsidRPr="00521007">
        <w:rPr>
          <w:rFonts w:ascii="Gadugi" w:hAnsi="Gadugi"/>
          <w:b/>
        </w:rPr>
        <w:t>Historial de Revisiones</w:t>
      </w:r>
    </w:p>
    <w:tbl>
      <w:tblPr>
        <w:tblStyle w:val="51"/>
        <w:tblW w:w="9249" w:type="dxa"/>
        <w:jc w:val="center"/>
        <w:tblLayout w:type="fixed"/>
        <w:tblLook w:val="0000" w:firstRow="0" w:lastRow="0" w:firstColumn="0" w:lastColumn="0" w:noHBand="0" w:noVBand="0"/>
      </w:tblPr>
      <w:tblGrid>
        <w:gridCol w:w="1418"/>
        <w:gridCol w:w="965"/>
        <w:gridCol w:w="4421"/>
        <w:gridCol w:w="2445"/>
      </w:tblGrid>
      <w:tr w:rsidR="00521007" w:rsidRPr="00521007" w14:paraId="1ED2B64D" w14:textId="77777777" w:rsidTr="004C55D6">
        <w:trPr>
          <w:jc w:val="center"/>
        </w:trPr>
        <w:tc>
          <w:tcPr>
            <w:tcW w:w="1418" w:type="dxa"/>
            <w:tcBorders>
              <w:top w:val="single" w:sz="4" w:space="0" w:color="000000"/>
              <w:left w:val="single" w:sz="4" w:space="0" w:color="000000"/>
              <w:bottom w:val="single" w:sz="4" w:space="0" w:color="000000"/>
            </w:tcBorders>
            <w:shd w:val="clear" w:color="auto" w:fill="FFFFFF"/>
            <w:tcMar>
              <w:left w:w="108" w:type="dxa"/>
              <w:right w:w="108" w:type="dxa"/>
            </w:tcMar>
          </w:tcPr>
          <w:p w14:paraId="6A32A6DA" w14:textId="77777777"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Fecha</w:t>
            </w:r>
          </w:p>
        </w:tc>
        <w:tc>
          <w:tcPr>
            <w:tcW w:w="965" w:type="dxa"/>
            <w:tcBorders>
              <w:top w:val="single" w:sz="4" w:space="0" w:color="000000"/>
              <w:left w:val="single" w:sz="4" w:space="0" w:color="000000"/>
              <w:bottom w:val="single" w:sz="4" w:space="0" w:color="000000"/>
            </w:tcBorders>
            <w:shd w:val="clear" w:color="auto" w:fill="FFFFFF"/>
            <w:tcMar>
              <w:left w:w="108" w:type="dxa"/>
              <w:right w:w="108" w:type="dxa"/>
            </w:tcMar>
          </w:tcPr>
          <w:p w14:paraId="3437EBFD" w14:textId="77777777"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Versión</w:t>
            </w:r>
          </w:p>
        </w:tc>
        <w:tc>
          <w:tcPr>
            <w:tcW w:w="4421" w:type="dxa"/>
            <w:tcBorders>
              <w:top w:val="single" w:sz="4" w:space="0" w:color="000000"/>
              <w:left w:val="single" w:sz="4" w:space="0" w:color="000000"/>
              <w:bottom w:val="single" w:sz="4" w:space="0" w:color="000000"/>
            </w:tcBorders>
            <w:shd w:val="clear" w:color="auto" w:fill="FFFFFF"/>
            <w:tcMar>
              <w:left w:w="108" w:type="dxa"/>
              <w:right w:w="108" w:type="dxa"/>
            </w:tcMar>
          </w:tcPr>
          <w:p w14:paraId="606506E0" w14:textId="77777777"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Descripción</w:t>
            </w:r>
          </w:p>
        </w:tc>
        <w:tc>
          <w:tcPr>
            <w:tcW w:w="244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1EC5A189" w14:textId="77777777"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Autor</w:t>
            </w:r>
          </w:p>
        </w:tc>
      </w:tr>
      <w:tr w:rsidR="00521007" w:rsidRPr="00521007" w14:paraId="052DFFC4" w14:textId="7777777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14:paraId="14A85DED" w14:textId="77777777" w:rsidR="00521007" w:rsidRPr="00521007" w:rsidRDefault="0026178C" w:rsidP="0026178C">
            <w:pPr>
              <w:tabs>
                <w:tab w:val="clear" w:pos="5793"/>
              </w:tabs>
              <w:jc w:val="center"/>
              <w:rPr>
                <w:rFonts w:ascii="Gadugi" w:hAnsi="Gadugi"/>
                <w:sz w:val="20"/>
              </w:rPr>
            </w:pPr>
            <w:r>
              <w:rPr>
                <w:rFonts w:ascii="Gadugi" w:hAnsi="Gadugi"/>
                <w:sz w:val="20"/>
              </w:rPr>
              <w:t>30</w:t>
            </w:r>
            <w:r w:rsidR="00521007">
              <w:rPr>
                <w:rFonts w:ascii="Gadugi" w:hAnsi="Gadugi"/>
                <w:sz w:val="20"/>
              </w:rPr>
              <w:t>/0</w:t>
            </w:r>
            <w:r>
              <w:rPr>
                <w:rFonts w:ascii="Gadugi" w:hAnsi="Gadugi"/>
                <w:sz w:val="20"/>
              </w:rPr>
              <w:t>1</w:t>
            </w:r>
            <w:r w:rsidR="00521007" w:rsidRPr="00521007">
              <w:rPr>
                <w:rFonts w:ascii="Gadugi" w:hAnsi="Gadugi"/>
                <w:sz w:val="20"/>
              </w:rPr>
              <w:t>/201</w:t>
            </w:r>
            <w:r>
              <w:rPr>
                <w:rFonts w:ascii="Gadugi" w:hAnsi="Gadugi"/>
                <w:sz w:val="20"/>
              </w:rPr>
              <w:t>7</w:t>
            </w:r>
          </w:p>
        </w:tc>
        <w:tc>
          <w:tcPr>
            <w:tcW w:w="965" w:type="dxa"/>
            <w:tcBorders>
              <w:left w:val="single" w:sz="4" w:space="0" w:color="000000"/>
              <w:bottom w:val="single" w:sz="4" w:space="0" w:color="000000"/>
            </w:tcBorders>
            <w:shd w:val="clear" w:color="auto" w:fill="FFFFFF"/>
            <w:tcMar>
              <w:left w:w="108" w:type="dxa"/>
              <w:right w:w="108" w:type="dxa"/>
            </w:tcMar>
          </w:tcPr>
          <w:p w14:paraId="1A27F82F" w14:textId="77777777" w:rsidR="00521007" w:rsidRPr="00521007" w:rsidRDefault="00521007" w:rsidP="004C55D6">
            <w:pPr>
              <w:tabs>
                <w:tab w:val="clear" w:pos="5793"/>
              </w:tabs>
              <w:jc w:val="center"/>
              <w:rPr>
                <w:rFonts w:ascii="Gadugi" w:hAnsi="Gadugi"/>
                <w:sz w:val="20"/>
              </w:rPr>
            </w:pPr>
            <w:r w:rsidRPr="00521007">
              <w:rPr>
                <w:rFonts w:ascii="Gadugi" w:hAnsi="Gadugi"/>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14:paraId="0A68E790" w14:textId="77777777" w:rsidR="00521007" w:rsidRPr="00521007" w:rsidRDefault="008E5F5F" w:rsidP="004C55D6">
            <w:pPr>
              <w:tabs>
                <w:tab w:val="clear" w:pos="5793"/>
              </w:tabs>
              <w:jc w:val="left"/>
              <w:rPr>
                <w:rFonts w:ascii="Gadugi" w:hAnsi="Gadugi"/>
                <w:sz w:val="20"/>
              </w:rPr>
            </w:pPr>
            <w:r>
              <w:rPr>
                <w:rFonts w:ascii="Gadugi" w:hAnsi="Gadugi"/>
                <w:sz w:val="20"/>
              </w:rPr>
              <w:t>Matriz de levantamiento inicial de servicios</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14:paraId="75883389" w14:textId="77777777" w:rsidR="00521007" w:rsidRPr="00521007" w:rsidRDefault="001643E4" w:rsidP="004C55D6">
            <w:pPr>
              <w:tabs>
                <w:tab w:val="clear" w:pos="5793"/>
              </w:tabs>
              <w:jc w:val="left"/>
              <w:rPr>
                <w:rFonts w:ascii="Gadugi" w:hAnsi="Gadugi"/>
                <w:sz w:val="20"/>
              </w:rPr>
            </w:pPr>
            <w:r>
              <w:rPr>
                <w:rFonts w:ascii="Gadugi" w:hAnsi="Gadugi"/>
                <w:sz w:val="20"/>
              </w:rPr>
              <w:t>MRProcessi</w:t>
            </w:r>
          </w:p>
        </w:tc>
      </w:tr>
      <w:tr w:rsidR="00521007" w:rsidRPr="00521007" w14:paraId="79287F62" w14:textId="7777777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14:paraId="50B9B262" w14:textId="77777777" w:rsidR="00521007" w:rsidRPr="00521007" w:rsidRDefault="006C299C" w:rsidP="004C55D6">
            <w:pPr>
              <w:tabs>
                <w:tab w:val="clear" w:pos="5793"/>
              </w:tabs>
              <w:jc w:val="center"/>
              <w:rPr>
                <w:rFonts w:ascii="Gadugi" w:hAnsi="Gadugi"/>
                <w:sz w:val="20"/>
              </w:rPr>
            </w:pPr>
            <w:r>
              <w:rPr>
                <w:rFonts w:ascii="Gadugi" w:hAnsi="Gadugi"/>
                <w:sz w:val="20"/>
              </w:rPr>
              <w:t>08/02</w:t>
            </w:r>
            <w:r w:rsidRPr="00521007">
              <w:rPr>
                <w:rFonts w:ascii="Gadugi" w:hAnsi="Gadugi"/>
                <w:sz w:val="20"/>
              </w:rPr>
              <w:t>/201</w:t>
            </w:r>
            <w:r>
              <w:rPr>
                <w:rFonts w:ascii="Gadugi" w:hAnsi="Gadugi"/>
                <w:sz w:val="20"/>
              </w:rPr>
              <w:t>7</w:t>
            </w:r>
          </w:p>
        </w:tc>
        <w:tc>
          <w:tcPr>
            <w:tcW w:w="965" w:type="dxa"/>
            <w:tcBorders>
              <w:left w:val="single" w:sz="4" w:space="0" w:color="000000"/>
              <w:bottom w:val="single" w:sz="4" w:space="0" w:color="000000"/>
            </w:tcBorders>
            <w:shd w:val="clear" w:color="auto" w:fill="FFFFFF"/>
            <w:tcMar>
              <w:left w:w="108" w:type="dxa"/>
              <w:right w:w="108" w:type="dxa"/>
            </w:tcMar>
          </w:tcPr>
          <w:p w14:paraId="7EFD2B92" w14:textId="77777777" w:rsidR="00521007" w:rsidRPr="00521007" w:rsidRDefault="006C299C" w:rsidP="004C55D6">
            <w:pPr>
              <w:tabs>
                <w:tab w:val="clear" w:pos="5793"/>
              </w:tabs>
              <w:jc w:val="center"/>
              <w:rPr>
                <w:rFonts w:ascii="Gadugi" w:hAnsi="Gadugi"/>
                <w:sz w:val="20"/>
              </w:rPr>
            </w:pPr>
            <w:r>
              <w:rPr>
                <w:rFonts w:ascii="Gadugi" w:hAnsi="Gadugi"/>
                <w:sz w:val="20"/>
              </w:rPr>
              <w:t>02</w:t>
            </w:r>
          </w:p>
        </w:tc>
        <w:tc>
          <w:tcPr>
            <w:tcW w:w="4421" w:type="dxa"/>
            <w:tcBorders>
              <w:left w:val="single" w:sz="4" w:space="0" w:color="000000"/>
              <w:bottom w:val="single" w:sz="4" w:space="0" w:color="000000"/>
            </w:tcBorders>
            <w:shd w:val="clear" w:color="auto" w:fill="FFFFFF"/>
            <w:tcMar>
              <w:left w:w="108" w:type="dxa"/>
              <w:right w:w="108" w:type="dxa"/>
            </w:tcMar>
          </w:tcPr>
          <w:p w14:paraId="517D754D" w14:textId="77777777" w:rsidR="00521007" w:rsidRPr="00521007" w:rsidRDefault="006C299C" w:rsidP="004C55D6">
            <w:pPr>
              <w:tabs>
                <w:tab w:val="clear" w:pos="5793"/>
              </w:tabs>
              <w:jc w:val="left"/>
              <w:rPr>
                <w:rFonts w:ascii="Gadugi" w:hAnsi="Gadugi"/>
                <w:sz w:val="20"/>
              </w:rPr>
            </w:pPr>
            <w:r>
              <w:rPr>
                <w:rFonts w:ascii="Gadugi" w:hAnsi="Gadugi"/>
                <w:sz w:val="20"/>
              </w:rPr>
              <w:t>Matriz de levantamiento inicial de servicios corregida</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14:paraId="5509EF27" w14:textId="77777777" w:rsidR="00521007" w:rsidRPr="00521007" w:rsidRDefault="006C299C" w:rsidP="004C55D6">
            <w:pPr>
              <w:tabs>
                <w:tab w:val="clear" w:pos="5793"/>
              </w:tabs>
              <w:jc w:val="left"/>
              <w:rPr>
                <w:rFonts w:ascii="Gadugi" w:hAnsi="Gadugi"/>
                <w:sz w:val="20"/>
              </w:rPr>
            </w:pPr>
            <w:r>
              <w:rPr>
                <w:rFonts w:ascii="Gadugi" w:hAnsi="Gadugi"/>
                <w:sz w:val="20"/>
              </w:rPr>
              <w:t>MRProcessi</w:t>
            </w:r>
          </w:p>
        </w:tc>
      </w:tr>
      <w:tr w:rsidR="00521007" w:rsidRPr="00521007" w14:paraId="003F4615" w14:textId="7777777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14:paraId="21ABD91A" w14:textId="77777777" w:rsidR="00521007" w:rsidRPr="00521007" w:rsidRDefault="00521007" w:rsidP="004C55D6">
            <w:pPr>
              <w:tabs>
                <w:tab w:val="clear" w:pos="5793"/>
              </w:tabs>
              <w:jc w:val="center"/>
              <w:rPr>
                <w:rFonts w:ascii="Gadugi" w:hAnsi="Gadugi"/>
                <w:sz w:val="20"/>
              </w:rPr>
            </w:pPr>
          </w:p>
        </w:tc>
        <w:tc>
          <w:tcPr>
            <w:tcW w:w="965" w:type="dxa"/>
            <w:tcBorders>
              <w:left w:val="single" w:sz="4" w:space="0" w:color="000000"/>
              <w:bottom w:val="single" w:sz="4" w:space="0" w:color="000000"/>
            </w:tcBorders>
            <w:shd w:val="clear" w:color="auto" w:fill="FFFFFF"/>
            <w:tcMar>
              <w:left w:w="108" w:type="dxa"/>
              <w:right w:w="108" w:type="dxa"/>
            </w:tcMar>
          </w:tcPr>
          <w:p w14:paraId="58B46FB8" w14:textId="77777777" w:rsidR="00521007" w:rsidRPr="00521007" w:rsidRDefault="00521007" w:rsidP="004C55D6">
            <w:pPr>
              <w:tabs>
                <w:tab w:val="clear" w:pos="5793"/>
              </w:tabs>
              <w:jc w:val="center"/>
              <w:rPr>
                <w:rFonts w:ascii="Gadugi" w:hAnsi="Gadugi"/>
                <w:sz w:val="20"/>
              </w:rPr>
            </w:pPr>
          </w:p>
        </w:tc>
        <w:tc>
          <w:tcPr>
            <w:tcW w:w="4421" w:type="dxa"/>
            <w:tcBorders>
              <w:left w:val="single" w:sz="4" w:space="0" w:color="000000"/>
              <w:bottom w:val="single" w:sz="4" w:space="0" w:color="000000"/>
            </w:tcBorders>
            <w:shd w:val="clear" w:color="auto" w:fill="FFFFFF"/>
            <w:tcMar>
              <w:left w:w="108" w:type="dxa"/>
              <w:right w:w="108" w:type="dxa"/>
            </w:tcMar>
          </w:tcPr>
          <w:p w14:paraId="1D2EC54E" w14:textId="77777777" w:rsidR="00521007" w:rsidRPr="00521007" w:rsidRDefault="00521007" w:rsidP="004C55D6">
            <w:pPr>
              <w:tabs>
                <w:tab w:val="clear" w:pos="5793"/>
              </w:tabs>
              <w:jc w:val="left"/>
              <w:rPr>
                <w:rFonts w:ascii="Gadugi" w:hAnsi="Gadugi"/>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14:paraId="2654048C" w14:textId="77777777" w:rsidR="00521007" w:rsidRPr="00521007" w:rsidRDefault="00521007" w:rsidP="004C55D6">
            <w:pPr>
              <w:tabs>
                <w:tab w:val="clear" w:pos="5793"/>
              </w:tabs>
              <w:jc w:val="left"/>
              <w:rPr>
                <w:rFonts w:ascii="Gadugi" w:hAnsi="Gadugi"/>
                <w:sz w:val="20"/>
              </w:rPr>
            </w:pPr>
          </w:p>
        </w:tc>
      </w:tr>
    </w:tbl>
    <w:p w14:paraId="1670313A" w14:textId="77777777" w:rsidR="00521007" w:rsidRPr="00521007" w:rsidRDefault="00521007" w:rsidP="00521007">
      <w:pPr>
        <w:rPr>
          <w:rFonts w:ascii="Gadugi" w:hAnsi="Gadugi"/>
        </w:rPr>
      </w:pPr>
    </w:p>
    <w:p w14:paraId="691D4E3E" w14:textId="77777777" w:rsidR="00521007" w:rsidRDefault="00521007" w:rsidP="00521007">
      <w:pPr>
        <w:jc w:val="center"/>
        <w:rPr>
          <w:rFonts w:ascii="Gadugi" w:hAnsi="Gadugi"/>
        </w:rPr>
      </w:pPr>
    </w:p>
    <w:p w14:paraId="244F965E" w14:textId="77777777" w:rsidR="00344003" w:rsidRDefault="00344003" w:rsidP="00521007">
      <w:pPr>
        <w:jc w:val="center"/>
        <w:rPr>
          <w:rFonts w:ascii="Gadugi" w:hAnsi="Gadugi"/>
        </w:rPr>
      </w:pPr>
    </w:p>
    <w:p w14:paraId="1C486B25" w14:textId="77777777" w:rsidR="001643E4" w:rsidRPr="0026178C" w:rsidRDefault="001643E4" w:rsidP="001643E4">
      <w:pPr>
        <w:pStyle w:val="Ttulo1"/>
        <w:rPr>
          <w:rFonts w:ascii="Gadugi" w:hAnsi="Gadugi"/>
          <w:b/>
          <w:color w:val="auto"/>
          <w:sz w:val="28"/>
        </w:rPr>
      </w:pPr>
      <w:bookmarkStart w:id="0" w:name="_Toc471907997"/>
      <w:bookmarkStart w:id="1" w:name="_Toc472319829"/>
      <w:bookmarkStart w:id="2" w:name="_Toc474268416"/>
      <w:r w:rsidRPr="0026178C">
        <w:rPr>
          <w:rFonts w:ascii="Gadugi" w:hAnsi="Gadugi"/>
          <w:b/>
          <w:color w:val="auto"/>
          <w:sz w:val="28"/>
        </w:rPr>
        <w:lastRenderedPageBreak/>
        <w:t>ABREVIATURAS DEL DOCUMENTO</w:t>
      </w:r>
      <w:bookmarkEnd w:id="0"/>
      <w:bookmarkEnd w:id="1"/>
      <w:r w:rsidR="0026178C">
        <w:rPr>
          <w:rFonts w:ascii="Gadugi" w:hAnsi="Gadugi"/>
          <w:b/>
          <w:color w:val="auto"/>
          <w:sz w:val="28"/>
        </w:rPr>
        <w:t>.</w:t>
      </w:r>
      <w:bookmarkEnd w:id="2"/>
    </w:p>
    <w:p w14:paraId="21431980" w14:textId="77777777" w:rsidR="001643E4" w:rsidRPr="00903A2A" w:rsidRDefault="001643E4" w:rsidP="001643E4">
      <w:pPr>
        <w:pStyle w:val="Sinespaciado"/>
      </w:pPr>
    </w:p>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836"/>
      </w:tblGrid>
      <w:tr w:rsidR="001643E4" w:rsidRPr="00A47B9E" w14:paraId="55F6ED3A" w14:textId="77777777" w:rsidTr="00426C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454545"/>
            <w:vAlign w:val="center"/>
            <w:hideMark/>
          </w:tcPr>
          <w:p w14:paraId="2635F9AD" w14:textId="77777777" w:rsidR="001643E4" w:rsidRPr="00A47B9E" w:rsidRDefault="001643E4" w:rsidP="00426C5F">
            <w:pPr>
              <w:spacing w:line="276" w:lineRule="auto"/>
              <w:jc w:val="center"/>
              <w:rPr>
                <w:rFonts w:ascii="Calibri" w:hAnsi="Calibri"/>
                <w:color w:val="CC9148"/>
                <w:lang w:eastAsia="es-EC"/>
              </w:rPr>
            </w:pPr>
            <w:r w:rsidRPr="00A47B9E">
              <w:rPr>
                <w:rFonts w:ascii="Calibri" w:hAnsi="Calibri" w:cs="Arial"/>
                <w:b w:val="0"/>
                <w:bCs w:val="0"/>
                <w:color w:val="CC9148"/>
                <w:lang w:eastAsia="es-EC"/>
              </w:rPr>
              <w:br w:type="page"/>
            </w:r>
            <w:r>
              <w:rPr>
                <w:rFonts w:ascii="Calibri" w:hAnsi="Calibri" w:cs="Calibri"/>
                <w:color w:val="CC9148"/>
                <w:lang w:eastAsia="es-EC"/>
              </w:rPr>
              <w:t>Abreviaturas del documento</w:t>
            </w:r>
          </w:p>
        </w:tc>
        <w:tc>
          <w:tcPr>
            <w:tcW w:w="1836" w:type="dxa"/>
            <w:tcBorders>
              <w:top w:val="single" w:sz="4" w:space="0" w:color="auto"/>
              <w:left w:val="single" w:sz="4" w:space="0" w:color="auto"/>
              <w:bottom w:val="single" w:sz="4" w:space="0" w:color="auto"/>
              <w:right w:val="single" w:sz="4" w:space="0" w:color="auto"/>
            </w:tcBorders>
            <w:shd w:val="clear" w:color="auto" w:fill="454545"/>
            <w:hideMark/>
          </w:tcPr>
          <w:p w14:paraId="7FB821D5" w14:textId="77777777" w:rsidR="001643E4" w:rsidRPr="00A47B9E" w:rsidRDefault="001643E4" w:rsidP="00426C5F">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olor w:val="CC9148"/>
                <w:lang w:eastAsia="es-EC"/>
              </w:rPr>
            </w:pPr>
            <w:r>
              <w:rPr>
                <w:rFonts w:ascii="Calibri" w:hAnsi="Calibri" w:cs="Calibri"/>
                <w:color w:val="CC9148"/>
                <w:spacing w:val="-4"/>
                <w:lang w:eastAsia="es-EC"/>
              </w:rPr>
              <w:t>E</w:t>
            </w:r>
            <w:r w:rsidRPr="00A47B9E">
              <w:rPr>
                <w:rFonts w:ascii="Calibri" w:hAnsi="Calibri" w:cs="Calibri"/>
                <w:color w:val="CC9148"/>
                <w:spacing w:val="-4"/>
                <w:lang w:eastAsia="es-EC"/>
              </w:rPr>
              <w:t>n lo sucesivo se le llamará</w:t>
            </w:r>
          </w:p>
        </w:tc>
      </w:tr>
      <w:tr w:rsidR="001643E4" w:rsidRPr="0026178C" w14:paraId="534504F9" w14:textId="7777777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F7A5DB" w14:textId="77777777" w:rsidR="001643E4" w:rsidRPr="0026178C" w:rsidRDefault="001643E4" w:rsidP="00426C5F">
            <w:pPr>
              <w:spacing w:line="276" w:lineRule="auto"/>
              <w:rPr>
                <w:rFonts w:ascii="Gadugi" w:hAnsi="Gadugi"/>
                <w:lang w:eastAsia="es-EC"/>
              </w:rPr>
            </w:pPr>
            <w:r w:rsidRPr="0026178C">
              <w:rPr>
                <w:rFonts w:ascii="Gadugi" w:hAnsi="Gadugi" w:cs="Calibri"/>
                <w:lang w:eastAsia="es-EC"/>
              </w:rPr>
              <w:t>Municipio del Distrito Metropolitano de Quito</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A2AFF4" w14:textId="77777777" w:rsidR="001643E4" w:rsidRPr="0026178C" w:rsidRDefault="001643E4"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26178C">
              <w:rPr>
                <w:rFonts w:ascii="Gadugi" w:hAnsi="Gadugi" w:cs="Calibri"/>
                <w:spacing w:val="-4"/>
                <w:lang w:eastAsia="es-EC"/>
              </w:rPr>
              <w:t>MDMQ</w:t>
            </w:r>
          </w:p>
        </w:tc>
      </w:tr>
      <w:tr w:rsidR="001643E4" w:rsidRPr="0026178C" w14:paraId="6AED1684" w14:textId="77777777"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14:paraId="19DC9C6D" w14:textId="77777777" w:rsidR="001643E4" w:rsidRPr="0026178C" w:rsidRDefault="001643E4" w:rsidP="00426C5F">
            <w:pPr>
              <w:spacing w:line="276" w:lineRule="auto"/>
              <w:rPr>
                <w:rFonts w:ascii="Gadugi" w:hAnsi="Gadugi"/>
                <w:lang w:eastAsia="es-EC"/>
              </w:rPr>
            </w:pPr>
            <w:r w:rsidRPr="0026178C">
              <w:rPr>
                <w:rFonts w:ascii="Gadugi" w:hAnsi="Gadugi"/>
                <w:lang w:eastAsia="es-EC"/>
              </w:rPr>
              <w:t>MRProcessi Cía. Ltda.</w:t>
            </w:r>
          </w:p>
          <w:p w14:paraId="3F69BE84" w14:textId="77777777" w:rsidR="001643E4" w:rsidRPr="0026178C" w:rsidRDefault="001643E4" w:rsidP="001643E4">
            <w:pPr>
              <w:pStyle w:val="Prrafodelista"/>
              <w:numPr>
                <w:ilvl w:val="0"/>
                <w:numId w:val="5"/>
              </w:numPr>
              <w:rPr>
                <w:rFonts w:ascii="Gadugi" w:hAnsi="Gadugi" w:cs="Calibri"/>
                <w:lang w:eastAsia="es-EC"/>
              </w:rPr>
            </w:pPr>
            <w:r w:rsidRPr="0026178C">
              <w:rPr>
                <w:rFonts w:ascii="Gadugi" w:hAnsi="Gadugi" w:cs="Calibri"/>
                <w:lang w:eastAsia="es-EC"/>
              </w:rPr>
              <w:t>RUC No. 1792526973001</w:t>
            </w:r>
          </w:p>
          <w:p w14:paraId="56BE9B47" w14:textId="77777777" w:rsidR="001643E4" w:rsidRPr="0026178C" w:rsidRDefault="001643E4" w:rsidP="001643E4">
            <w:pPr>
              <w:pStyle w:val="Prrafodelista"/>
              <w:numPr>
                <w:ilvl w:val="0"/>
                <w:numId w:val="5"/>
              </w:numPr>
              <w:rPr>
                <w:rFonts w:ascii="Gadugi" w:hAnsi="Gadugi" w:cs="Calibri"/>
                <w:lang w:eastAsia="es-EC"/>
              </w:rPr>
            </w:pPr>
            <w:r w:rsidRPr="0026178C">
              <w:rPr>
                <w:rFonts w:ascii="Gadugi" w:hAnsi="Gadugi" w:cs="Calibri"/>
                <w:lang w:eastAsia="es-EC"/>
              </w:rPr>
              <w:t>Alemania N33 y Las Guayanas, Edificio Alemania, piso 10, Quito-Ecuador.</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57DE03" w14:textId="77777777" w:rsidR="001643E4" w:rsidRPr="0026178C" w:rsidRDefault="001643E4"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26178C">
              <w:rPr>
                <w:rFonts w:ascii="Gadugi" w:hAnsi="Gadugi"/>
                <w:lang w:eastAsia="es-EC"/>
              </w:rPr>
              <w:t>MRP</w:t>
            </w:r>
          </w:p>
        </w:tc>
      </w:tr>
      <w:tr w:rsidR="001643E4" w:rsidRPr="0026178C" w14:paraId="0B5D9A70" w14:textId="7777777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85C8B4" w14:textId="77777777" w:rsidR="001643E4" w:rsidRPr="0026178C" w:rsidRDefault="001643E4" w:rsidP="00426C5F">
            <w:pPr>
              <w:spacing w:line="276" w:lineRule="auto"/>
              <w:rPr>
                <w:rFonts w:ascii="Gadugi" w:hAnsi="Gadugi"/>
                <w:lang w:eastAsia="es-EC"/>
              </w:rPr>
            </w:pPr>
            <w:r w:rsidRPr="0026178C">
              <w:rPr>
                <w:rFonts w:ascii="Gadugi" w:hAnsi="Gadugi"/>
                <w:lang w:eastAsia="es-EC"/>
              </w:rPr>
              <w:t>Código de contrato.</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14:paraId="3B7179E2" w14:textId="77777777" w:rsidR="001643E4" w:rsidRPr="0026178C" w:rsidRDefault="001643E4"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26178C">
              <w:rPr>
                <w:rFonts w:ascii="Gadugi" w:hAnsi="Gadugi"/>
                <w:lang w:eastAsia="es-EC"/>
              </w:rPr>
              <w:t xml:space="preserve">LCC-SGP-003-2016 </w:t>
            </w:r>
          </w:p>
        </w:tc>
      </w:tr>
      <w:tr w:rsidR="001643E4" w:rsidRPr="0026178C" w14:paraId="661F8239" w14:textId="77777777"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14:paraId="20FA6B2B" w14:textId="77777777" w:rsidR="001643E4" w:rsidRPr="0026178C" w:rsidRDefault="001643E4" w:rsidP="00426C5F">
            <w:pPr>
              <w:spacing w:line="276" w:lineRule="auto"/>
              <w:rPr>
                <w:rFonts w:ascii="Gadugi" w:hAnsi="Gadugi"/>
                <w:lang w:eastAsia="es-EC"/>
              </w:rPr>
            </w:pPr>
            <w:r w:rsidRPr="0026178C">
              <w:rPr>
                <w:rFonts w:ascii="Gadugi" w:hAnsi="Gadugi"/>
                <w:lang w:eastAsia="es-EC"/>
              </w:rPr>
              <w:t>Business Process Management</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14:paraId="41EE181A" w14:textId="77777777" w:rsidR="001643E4" w:rsidRPr="0026178C" w:rsidRDefault="001643E4"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26178C">
              <w:rPr>
                <w:rFonts w:ascii="Gadugi" w:hAnsi="Gadugi"/>
                <w:lang w:eastAsia="es-EC"/>
              </w:rPr>
              <w:t>BPM</w:t>
            </w:r>
          </w:p>
        </w:tc>
      </w:tr>
      <w:tr w:rsidR="001643E4" w:rsidRPr="0026178C" w14:paraId="08AC55A2" w14:textId="7777777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14:paraId="61D3AA4F" w14:textId="77777777" w:rsidR="001643E4" w:rsidRPr="0026178C" w:rsidRDefault="001643E4" w:rsidP="00426C5F">
            <w:pPr>
              <w:spacing w:line="276" w:lineRule="auto"/>
              <w:rPr>
                <w:rFonts w:ascii="Gadugi" w:hAnsi="Gadugi"/>
                <w:lang w:eastAsia="es-EC"/>
              </w:rPr>
            </w:pPr>
            <w:r w:rsidRPr="0026178C">
              <w:rPr>
                <w:rFonts w:ascii="Gadugi" w:hAnsi="Gadugi"/>
                <w:lang w:eastAsia="es-EC"/>
              </w:rPr>
              <w:t>Business Process Management Suite</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14:paraId="10397E3B" w14:textId="77777777" w:rsidR="001643E4" w:rsidRPr="0026178C" w:rsidRDefault="001643E4"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26178C">
              <w:rPr>
                <w:rFonts w:ascii="Gadugi" w:hAnsi="Gadugi"/>
                <w:lang w:eastAsia="es-EC"/>
              </w:rPr>
              <w:t>BPMS</w:t>
            </w:r>
          </w:p>
        </w:tc>
      </w:tr>
      <w:tr w:rsidR="006C299C" w:rsidRPr="0026178C" w14:paraId="0C9394EE" w14:textId="77777777"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tcPr>
          <w:p w14:paraId="565DE42B" w14:textId="77777777" w:rsidR="006C299C" w:rsidRPr="0026178C" w:rsidRDefault="006C299C" w:rsidP="00426C5F">
            <w:pPr>
              <w:spacing w:line="276" w:lineRule="auto"/>
              <w:rPr>
                <w:rFonts w:ascii="Gadugi" w:hAnsi="Gadugi"/>
                <w:lang w:eastAsia="es-EC"/>
              </w:rPr>
            </w:pPr>
            <w:r>
              <w:rPr>
                <w:rFonts w:ascii="Gadugi" w:hAnsi="Gadugi"/>
                <w:lang w:eastAsia="es-EC"/>
              </w:rPr>
              <w:t>Lista de servicios identificados de forma inicial con insumos recibidos y previa validación con los responsables de los servicios</w:t>
            </w:r>
          </w:p>
        </w:tc>
        <w:tc>
          <w:tcPr>
            <w:tcW w:w="1836" w:type="dxa"/>
            <w:tcBorders>
              <w:top w:val="single" w:sz="4" w:space="0" w:color="auto"/>
              <w:left w:val="single" w:sz="4" w:space="0" w:color="auto"/>
              <w:bottom w:val="single" w:sz="4" w:space="0" w:color="auto"/>
              <w:right w:val="single" w:sz="4" w:space="0" w:color="auto"/>
            </w:tcBorders>
            <w:shd w:val="clear" w:color="auto" w:fill="auto"/>
          </w:tcPr>
          <w:p w14:paraId="6B0727ED" w14:textId="77777777" w:rsidR="006C299C" w:rsidRPr="0026178C" w:rsidRDefault="006C299C"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Pr>
                <w:rFonts w:ascii="Gadugi" w:hAnsi="Gadugi"/>
                <w:lang w:eastAsia="es-EC"/>
              </w:rPr>
              <w:t>Matriz de levantamiento inicial</w:t>
            </w:r>
          </w:p>
        </w:tc>
      </w:tr>
      <w:tr w:rsidR="00316671" w:rsidRPr="0026178C" w14:paraId="73D2F29E" w14:textId="7777777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tcPr>
          <w:p w14:paraId="14C51C3F" w14:textId="77777777" w:rsidR="00316671" w:rsidRDefault="00316671" w:rsidP="00426C5F">
            <w:pPr>
              <w:spacing w:line="276" w:lineRule="auto"/>
              <w:rPr>
                <w:rFonts w:ascii="Gadugi" w:hAnsi="Gadugi"/>
                <w:lang w:eastAsia="es-EC"/>
              </w:rPr>
            </w:pPr>
            <w:r>
              <w:rPr>
                <w:rFonts w:ascii="Gadugi" w:hAnsi="Gadugi"/>
                <w:lang w:eastAsia="es-EC"/>
              </w:rPr>
              <w:t>Gobierno Autónomo Descentralizado</w:t>
            </w:r>
          </w:p>
        </w:tc>
        <w:tc>
          <w:tcPr>
            <w:tcW w:w="1836" w:type="dxa"/>
            <w:tcBorders>
              <w:top w:val="single" w:sz="4" w:space="0" w:color="auto"/>
              <w:left w:val="single" w:sz="4" w:space="0" w:color="auto"/>
              <w:bottom w:val="single" w:sz="4" w:space="0" w:color="auto"/>
              <w:right w:val="single" w:sz="4" w:space="0" w:color="auto"/>
            </w:tcBorders>
            <w:shd w:val="clear" w:color="auto" w:fill="auto"/>
          </w:tcPr>
          <w:p w14:paraId="68D94FB0" w14:textId="77777777" w:rsidR="00316671" w:rsidRDefault="00316671"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Pr>
                <w:rFonts w:ascii="Gadugi" w:hAnsi="Gadugi"/>
                <w:lang w:eastAsia="es-EC"/>
              </w:rPr>
              <w:t>GAD</w:t>
            </w:r>
          </w:p>
        </w:tc>
      </w:tr>
    </w:tbl>
    <w:p w14:paraId="7EB295E0" w14:textId="77777777" w:rsidR="001643E4" w:rsidRPr="0026178C" w:rsidRDefault="001643E4" w:rsidP="00344003">
      <w:pPr>
        <w:rPr>
          <w:rFonts w:ascii="Gadugi" w:hAnsi="Gadugi"/>
        </w:rPr>
      </w:pPr>
    </w:p>
    <w:bookmarkStart w:id="3" w:name="_Toc474268417" w:displacedByCustomXml="next"/>
    <w:sdt>
      <w:sdtPr>
        <w:rPr>
          <w:rFonts w:ascii="Gadugi" w:eastAsiaTheme="minorHAnsi" w:hAnsi="Gadugi" w:cstheme="minorBidi"/>
          <w:b/>
          <w:color w:val="auto"/>
          <w:sz w:val="22"/>
          <w:szCs w:val="22"/>
        </w:rPr>
        <w:id w:val="143094781"/>
        <w:docPartObj>
          <w:docPartGallery w:val="Table of Contents"/>
          <w:docPartUnique/>
        </w:docPartObj>
      </w:sdtPr>
      <w:sdtEndPr>
        <w:rPr>
          <w:rFonts w:asciiTheme="minorHAnsi" w:hAnsiTheme="minorHAnsi"/>
          <w:bCs/>
        </w:rPr>
      </w:sdtEndPr>
      <w:sdtContent>
        <w:p w14:paraId="242CA398" w14:textId="77777777" w:rsidR="007F215D" w:rsidRDefault="007F215D" w:rsidP="007F215D">
          <w:pPr>
            <w:pStyle w:val="Ttulo1"/>
            <w:rPr>
              <w:rFonts w:ascii="Gadugi" w:hAnsi="Gadugi"/>
              <w:b/>
              <w:color w:val="auto"/>
              <w:sz w:val="28"/>
            </w:rPr>
          </w:pPr>
          <w:r w:rsidRPr="0026178C">
            <w:rPr>
              <w:rFonts w:ascii="Gadugi" w:hAnsi="Gadugi"/>
              <w:b/>
              <w:color w:val="auto"/>
              <w:sz w:val="28"/>
            </w:rPr>
            <w:t>ÍNDICE DE CONTENIDO</w:t>
          </w:r>
          <w:bookmarkEnd w:id="3"/>
        </w:p>
        <w:p w14:paraId="5F8CC360" w14:textId="77777777" w:rsidR="0026178C" w:rsidRPr="0026178C" w:rsidRDefault="0026178C" w:rsidP="0026178C"/>
        <w:p w14:paraId="4065F332" w14:textId="77777777" w:rsidR="00637A04" w:rsidRDefault="007F215D">
          <w:pPr>
            <w:pStyle w:val="TDC1"/>
            <w:tabs>
              <w:tab w:val="right" w:leader="dot" w:pos="9628"/>
            </w:tabs>
            <w:rPr>
              <w:rFonts w:eastAsiaTheme="minorEastAsia"/>
              <w:noProof/>
              <w:lang w:val="es-EC" w:eastAsia="es-EC"/>
            </w:rPr>
          </w:pPr>
          <w:r>
            <w:fldChar w:fldCharType="begin"/>
          </w:r>
          <w:r>
            <w:instrText xml:space="preserve"> TOC \o "1-3" \h \z \u </w:instrText>
          </w:r>
          <w:r>
            <w:fldChar w:fldCharType="separate"/>
          </w:r>
          <w:hyperlink w:anchor="_Toc474268416" w:history="1">
            <w:r w:rsidR="00637A04" w:rsidRPr="006F638A">
              <w:rPr>
                <w:rStyle w:val="Hipervnculo"/>
                <w:rFonts w:ascii="Gadugi" w:hAnsi="Gadugi"/>
                <w:b/>
                <w:noProof/>
              </w:rPr>
              <w:t>ABREVIATURAS DEL DOCUMENTO.</w:t>
            </w:r>
            <w:r w:rsidR="00637A04">
              <w:rPr>
                <w:noProof/>
                <w:webHidden/>
              </w:rPr>
              <w:tab/>
            </w:r>
            <w:r w:rsidR="00637A04">
              <w:rPr>
                <w:noProof/>
                <w:webHidden/>
              </w:rPr>
              <w:fldChar w:fldCharType="begin"/>
            </w:r>
            <w:r w:rsidR="00637A04">
              <w:rPr>
                <w:noProof/>
                <w:webHidden/>
              </w:rPr>
              <w:instrText xml:space="preserve"> PAGEREF _Toc474268416 \h </w:instrText>
            </w:r>
            <w:r w:rsidR="00637A04">
              <w:rPr>
                <w:noProof/>
                <w:webHidden/>
              </w:rPr>
            </w:r>
            <w:r w:rsidR="00637A04">
              <w:rPr>
                <w:noProof/>
                <w:webHidden/>
              </w:rPr>
              <w:fldChar w:fldCharType="separate"/>
            </w:r>
            <w:r w:rsidR="00AF7324">
              <w:rPr>
                <w:noProof/>
                <w:webHidden/>
              </w:rPr>
              <w:t>2</w:t>
            </w:r>
            <w:r w:rsidR="00637A04">
              <w:rPr>
                <w:noProof/>
                <w:webHidden/>
              </w:rPr>
              <w:fldChar w:fldCharType="end"/>
            </w:r>
          </w:hyperlink>
        </w:p>
        <w:p w14:paraId="222FAE24" w14:textId="77777777" w:rsidR="00637A04" w:rsidRDefault="005E6C05">
          <w:pPr>
            <w:pStyle w:val="TDC1"/>
            <w:tabs>
              <w:tab w:val="right" w:leader="dot" w:pos="9628"/>
            </w:tabs>
            <w:rPr>
              <w:rFonts w:eastAsiaTheme="minorEastAsia"/>
              <w:noProof/>
              <w:lang w:val="es-EC" w:eastAsia="es-EC"/>
            </w:rPr>
          </w:pPr>
          <w:hyperlink w:anchor="_Toc474268417" w:history="1">
            <w:r w:rsidR="00637A04" w:rsidRPr="006F638A">
              <w:rPr>
                <w:rStyle w:val="Hipervnculo"/>
                <w:rFonts w:ascii="Gadugi" w:hAnsi="Gadugi"/>
                <w:b/>
                <w:noProof/>
              </w:rPr>
              <w:t>ÍNDICE DE CONTENIDO</w:t>
            </w:r>
            <w:r w:rsidR="00637A04">
              <w:rPr>
                <w:noProof/>
                <w:webHidden/>
              </w:rPr>
              <w:tab/>
            </w:r>
            <w:r w:rsidR="00637A04">
              <w:rPr>
                <w:noProof/>
                <w:webHidden/>
              </w:rPr>
              <w:fldChar w:fldCharType="begin"/>
            </w:r>
            <w:r w:rsidR="00637A04">
              <w:rPr>
                <w:noProof/>
                <w:webHidden/>
              </w:rPr>
              <w:instrText xml:space="preserve"> PAGEREF _Toc474268417 \h </w:instrText>
            </w:r>
            <w:r w:rsidR="00637A04">
              <w:rPr>
                <w:noProof/>
                <w:webHidden/>
              </w:rPr>
            </w:r>
            <w:r w:rsidR="00637A04">
              <w:rPr>
                <w:noProof/>
                <w:webHidden/>
              </w:rPr>
              <w:fldChar w:fldCharType="separate"/>
            </w:r>
            <w:r w:rsidR="00AF7324">
              <w:rPr>
                <w:noProof/>
                <w:webHidden/>
              </w:rPr>
              <w:t>2</w:t>
            </w:r>
            <w:r w:rsidR="00637A04">
              <w:rPr>
                <w:noProof/>
                <w:webHidden/>
              </w:rPr>
              <w:fldChar w:fldCharType="end"/>
            </w:r>
          </w:hyperlink>
        </w:p>
        <w:p w14:paraId="1A3860EA" w14:textId="77777777" w:rsidR="00637A04" w:rsidRDefault="005E6C05">
          <w:pPr>
            <w:pStyle w:val="TDC1"/>
            <w:tabs>
              <w:tab w:val="left" w:pos="440"/>
              <w:tab w:val="right" w:leader="dot" w:pos="9628"/>
            </w:tabs>
            <w:rPr>
              <w:rFonts w:eastAsiaTheme="minorEastAsia"/>
              <w:noProof/>
              <w:lang w:val="es-EC" w:eastAsia="es-EC"/>
            </w:rPr>
          </w:pPr>
          <w:hyperlink w:anchor="_Toc474268418" w:history="1">
            <w:r w:rsidR="00637A04" w:rsidRPr="006F638A">
              <w:rPr>
                <w:rStyle w:val="Hipervnculo"/>
                <w:rFonts w:ascii="Gadugi" w:hAnsi="Gadugi"/>
                <w:b/>
                <w:noProof/>
              </w:rPr>
              <w:t>1.</w:t>
            </w:r>
            <w:r w:rsidR="00637A04">
              <w:rPr>
                <w:rFonts w:eastAsiaTheme="minorEastAsia"/>
                <w:noProof/>
                <w:lang w:val="es-EC" w:eastAsia="es-EC"/>
              </w:rPr>
              <w:tab/>
            </w:r>
            <w:r w:rsidR="00637A04" w:rsidRPr="006F638A">
              <w:rPr>
                <w:rStyle w:val="Hipervnculo"/>
                <w:rFonts w:ascii="Gadugi" w:hAnsi="Gadugi"/>
                <w:b/>
                <w:noProof/>
              </w:rPr>
              <w:t>INTRODUCCIÓN.</w:t>
            </w:r>
            <w:r w:rsidR="00637A04">
              <w:rPr>
                <w:noProof/>
                <w:webHidden/>
              </w:rPr>
              <w:tab/>
            </w:r>
            <w:r w:rsidR="00637A04">
              <w:rPr>
                <w:noProof/>
                <w:webHidden/>
              </w:rPr>
              <w:fldChar w:fldCharType="begin"/>
            </w:r>
            <w:r w:rsidR="00637A04">
              <w:rPr>
                <w:noProof/>
                <w:webHidden/>
              </w:rPr>
              <w:instrText xml:space="preserve"> PAGEREF _Toc474268418 \h </w:instrText>
            </w:r>
            <w:r w:rsidR="00637A04">
              <w:rPr>
                <w:noProof/>
                <w:webHidden/>
              </w:rPr>
            </w:r>
            <w:r w:rsidR="00637A04">
              <w:rPr>
                <w:noProof/>
                <w:webHidden/>
              </w:rPr>
              <w:fldChar w:fldCharType="separate"/>
            </w:r>
            <w:r w:rsidR="00AF7324">
              <w:rPr>
                <w:noProof/>
                <w:webHidden/>
              </w:rPr>
              <w:t>3</w:t>
            </w:r>
            <w:r w:rsidR="00637A04">
              <w:rPr>
                <w:noProof/>
                <w:webHidden/>
              </w:rPr>
              <w:fldChar w:fldCharType="end"/>
            </w:r>
          </w:hyperlink>
        </w:p>
        <w:p w14:paraId="7FEAAF92" w14:textId="77777777" w:rsidR="00637A04" w:rsidRDefault="005E6C05">
          <w:pPr>
            <w:pStyle w:val="TDC2"/>
            <w:tabs>
              <w:tab w:val="left" w:pos="880"/>
              <w:tab w:val="right" w:leader="dot" w:pos="9628"/>
            </w:tabs>
            <w:rPr>
              <w:rFonts w:eastAsiaTheme="minorEastAsia"/>
              <w:noProof/>
              <w:lang w:val="es-EC" w:eastAsia="es-EC"/>
            </w:rPr>
          </w:pPr>
          <w:hyperlink w:anchor="_Toc474268419" w:history="1">
            <w:r w:rsidR="00637A04" w:rsidRPr="006F638A">
              <w:rPr>
                <w:rStyle w:val="Hipervnculo"/>
                <w:rFonts w:ascii="Gadugi" w:hAnsi="Gadugi"/>
                <w:b/>
                <w:noProof/>
              </w:rPr>
              <w:t>1.1.</w:t>
            </w:r>
            <w:r w:rsidR="00637A04">
              <w:rPr>
                <w:rFonts w:eastAsiaTheme="minorEastAsia"/>
                <w:noProof/>
                <w:lang w:val="es-EC" w:eastAsia="es-EC"/>
              </w:rPr>
              <w:tab/>
            </w:r>
            <w:r w:rsidR="00637A04" w:rsidRPr="006F638A">
              <w:rPr>
                <w:rStyle w:val="Hipervnculo"/>
                <w:rFonts w:ascii="Gadugi" w:hAnsi="Gadugi"/>
                <w:b/>
                <w:noProof/>
              </w:rPr>
              <w:t>Propósito del documento.</w:t>
            </w:r>
            <w:r w:rsidR="00637A04">
              <w:rPr>
                <w:noProof/>
                <w:webHidden/>
              </w:rPr>
              <w:tab/>
            </w:r>
            <w:r w:rsidR="00637A04">
              <w:rPr>
                <w:noProof/>
                <w:webHidden/>
              </w:rPr>
              <w:fldChar w:fldCharType="begin"/>
            </w:r>
            <w:r w:rsidR="00637A04">
              <w:rPr>
                <w:noProof/>
                <w:webHidden/>
              </w:rPr>
              <w:instrText xml:space="preserve"> PAGEREF _Toc474268419 \h </w:instrText>
            </w:r>
            <w:r w:rsidR="00637A04">
              <w:rPr>
                <w:noProof/>
                <w:webHidden/>
              </w:rPr>
            </w:r>
            <w:r w:rsidR="00637A04">
              <w:rPr>
                <w:noProof/>
                <w:webHidden/>
              </w:rPr>
              <w:fldChar w:fldCharType="separate"/>
            </w:r>
            <w:r w:rsidR="00AF7324">
              <w:rPr>
                <w:noProof/>
                <w:webHidden/>
              </w:rPr>
              <w:t>4</w:t>
            </w:r>
            <w:r w:rsidR="00637A04">
              <w:rPr>
                <w:noProof/>
                <w:webHidden/>
              </w:rPr>
              <w:fldChar w:fldCharType="end"/>
            </w:r>
          </w:hyperlink>
        </w:p>
        <w:p w14:paraId="695E6794" w14:textId="77777777" w:rsidR="00637A04" w:rsidRDefault="005E6C05">
          <w:pPr>
            <w:pStyle w:val="TDC1"/>
            <w:tabs>
              <w:tab w:val="left" w:pos="440"/>
              <w:tab w:val="right" w:leader="dot" w:pos="9628"/>
            </w:tabs>
            <w:rPr>
              <w:rFonts w:eastAsiaTheme="minorEastAsia"/>
              <w:noProof/>
              <w:lang w:val="es-EC" w:eastAsia="es-EC"/>
            </w:rPr>
          </w:pPr>
          <w:hyperlink w:anchor="_Toc474268420" w:history="1">
            <w:r w:rsidR="00637A04" w:rsidRPr="006F638A">
              <w:rPr>
                <w:rStyle w:val="Hipervnculo"/>
                <w:rFonts w:ascii="Gadugi" w:hAnsi="Gadugi"/>
                <w:b/>
                <w:noProof/>
              </w:rPr>
              <w:t>2.</w:t>
            </w:r>
            <w:r w:rsidR="00637A04">
              <w:rPr>
                <w:rFonts w:eastAsiaTheme="minorEastAsia"/>
                <w:noProof/>
                <w:lang w:val="es-EC" w:eastAsia="es-EC"/>
              </w:rPr>
              <w:tab/>
            </w:r>
            <w:r w:rsidR="00637A04" w:rsidRPr="006F638A">
              <w:rPr>
                <w:rStyle w:val="Hipervnculo"/>
                <w:rFonts w:ascii="Gadugi" w:hAnsi="Gadugi"/>
                <w:b/>
                <w:noProof/>
              </w:rPr>
              <w:t>REGLAS PARA LA IDENTIFICACIÓN Y JERARQUIZACIÓN DE SERVICIOS.</w:t>
            </w:r>
            <w:r w:rsidR="00637A04">
              <w:rPr>
                <w:noProof/>
                <w:webHidden/>
              </w:rPr>
              <w:tab/>
            </w:r>
            <w:r w:rsidR="00637A04">
              <w:rPr>
                <w:noProof/>
                <w:webHidden/>
              </w:rPr>
              <w:fldChar w:fldCharType="begin"/>
            </w:r>
            <w:r w:rsidR="00637A04">
              <w:rPr>
                <w:noProof/>
                <w:webHidden/>
              </w:rPr>
              <w:instrText xml:space="preserve"> PAGEREF _Toc474268420 \h </w:instrText>
            </w:r>
            <w:r w:rsidR="00637A04">
              <w:rPr>
                <w:noProof/>
                <w:webHidden/>
              </w:rPr>
            </w:r>
            <w:r w:rsidR="00637A04">
              <w:rPr>
                <w:noProof/>
                <w:webHidden/>
              </w:rPr>
              <w:fldChar w:fldCharType="separate"/>
            </w:r>
            <w:r w:rsidR="00AF7324">
              <w:rPr>
                <w:noProof/>
                <w:webHidden/>
              </w:rPr>
              <w:t>4</w:t>
            </w:r>
            <w:r w:rsidR="00637A04">
              <w:rPr>
                <w:noProof/>
                <w:webHidden/>
              </w:rPr>
              <w:fldChar w:fldCharType="end"/>
            </w:r>
          </w:hyperlink>
        </w:p>
        <w:p w14:paraId="65B87633" w14:textId="77777777" w:rsidR="00637A04" w:rsidRDefault="005E6C05">
          <w:pPr>
            <w:pStyle w:val="TDC1"/>
            <w:tabs>
              <w:tab w:val="left" w:pos="440"/>
              <w:tab w:val="right" w:leader="dot" w:pos="9628"/>
            </w:tabs>
            <w:rPr>
              <w:rFonts w:eastAsiaTheme="minorEastAsia"/>
              <w:noProof/>
              <w:lang w:val="es-EC" w:eastAsia="es-EC"/>
            </w:rPr>
          </w:pPr>
          <w:hyperlink w:anchor="_Toc474268421" w:history="1">
            <w:r w:rsidR="00637A04" w:rsidRPr="006F638A">
              <w:rPr>
                <w:rStyle w:val="Hipervnculo"/>
                <w:rFonts w:ascii="Gadugi" w:hAnsi="Gadugi"/>
                <w:b/>
                <w:noProof/>
              </w:rPr>
              <w:t>3.</w:t>
            </w:r>
            <w:r w:rsidR="00637A04">
              <w:rPr>
                <w:rFonts w:eastAsiaTheme="minorEastAsia"/>
                <w:noProof/>
                <w:lang w:val="es-EC" w:eastAsia="es-EC"/>
              </w:rPr>
              <w:tab/>
            </w:r>
            <w:r w:rsidR="00637A04" w:rsidRPr="006F638A">
              <w:rPr>
                <w:rStyle w:val="Hipervnculo"/>
                <w:rFonts w:ascii="Gadugi" w:hAnsi="Gadugi"/>
                <w:b/>
                <w:noProof/>
              </w:rPr>
              <w:t>METODOLOGÍA DE ELABORACIÓN.</w:t>
            </w:r>
            <w:r w:rsidR="00637A04">
              <w:rPr>
                <w:noProof/>
                <w:webHidden/>
              </w:rPr>
              <w:tab/>
            </w:r>
            <w:r w:rsidR="00637A04">
              <w:rPr>
                <w:noProof/>
                <w:webHidden/>
              </w:rPr>
              <w:fldChar w:fldCharType="begin"/>
            </w:r>
            <w:r w:rsidR="00637A04">
              <w:rPr>
                <w:noProof/>
                <w:webHidden/>
              </w:rPr>
              <w:instrText xml:space="preserve"> PAGEREF _Toc474268421 \h </w:instrText>
            </w:r>
            <w:r w:rsidR="00637A04">
              <w:rPr>
                <w:noProof/>
                <w:webHidden/>
              </w:rPr>
            </w:r>
            <w:r w:rsidR="00637A04">
              <w:rPr>
                <w:noProof/>
                <w:webHidden/>
              </w:rPr>
              <w:fldChar w:fldCharType="separate"/>
            </w:r>
            <w:r w:rsidR="00AF7324">
              <w:rPr>
                <w:noProof/>
                <w:webHidden/>
              </w:rPr>
              <w:t>12</w:t>
            </w:r>
            <w:r w:rsidR="00637A04">
              <w:rPr>
                <w:noProof/>
                <w:webHidden/>
              </w:rPr>
              <w:fldChar w:fldCharType="end"/>
            </w:r>
          </w:hyperlink>
        </w:p>
        <w:p w14:paraId="709B6FC5" w14:textId="77777777" w:rsidR="00637A04" w:rsidRDefault="005E6C05">
          <w:pPr>
            <w:pStyle w:val="TDC1"/>
            <w:tabs>
              <w:tab w:val="left" w:pos="440"/>
              <w:tab w:val="right" w:leader="dot" w:pos="9628"/>
            </w:tabs>
            <w:rPr>
              <w:rFonts w:eastAsiaTheme="minorEastAsia"/>
              <w:noProof/>
              <w:lang w:val="es-EC" w:eastAsia="es-EC"/>
            </w:rPr>
          </w:pPr>
          <w:hyperlink w:anchor="_Toc474268422" w:history="1">
            <w:r w:rsidR="00637A04" w:rsidRPr="006F638A">
              <w:rPr>
                <w:rStyle w:val="Hipervnculo"/>
                <w:rFonts w:ascii="Gadugi" w:hAnsi="Gadugi"/>
                <w:b/>
                <w:noProof/>
              </w:rPr>
              <w:t>4.</w:t>
            </w:r>
            <w:r w:rsidR="00637A04">
              <w:rPr>
                <w:rFonts w:eastAsiaTheme="minorEastAsia"/>
                <w:noProof/>
                <w:lang w:val="es-EC" w:eastAsia="es-EC"/>
              </w:rPr>
              <w:tab/>
            </w:r>
            <w:r w:rsidR="00637A04" w:rsidRPr="006F638A">
              <w:rPr>
                <w:rStyle w:val="Hipervnculo"/>
                <w:rFonts w:ascii="Gadugi" w:hAnsi="Gadugi"/>
                <w:b/>
                <w:noProof/>
              </w:rPr>
              <w:t>ESTRUCTURA DE LA MATRIZ DE LEVANTAMIENTO INICIAL.</w:t>
            </w:r>
            <w:r w:rsidR="00637A04">
              <w:rPr>
                <w:noProof/>
                <w:webHidden/>
              </w:rPr>
              <w:tab/>
            </w:r>
            <w:r w:rsidR="00637A04">
              <w:rPr>
                <w:noProof/>
                <w:webHidden/>
              </w:rPr>
              <w:fldChar w:fldCharType="begin"/>
            </w:r>
            <w:r w:rsidR="00637A04">
              <w:rPr>
                <w:noProof/>
                <w:webHidden/>
              </w:rPr>
              <w:instrText xml:space="preserve"> PAGEREF _Toc474268422 \h </w:instrText>
            </w:r>
            <w:r w:rsidR="00637A04">
              <w:rPr>
                <w:noProof/>
                <w:webHidden/>
              </w:rPr>
            </w:r>
            <w:r w:rsidR="00637A04">
              <w:rPr>
                <w:noProof/>
                <w:webHidden/>
              </w:rPr>
              <w:fldChar w:fldCharType="separate"/>
            </w:r>
            <w:r w:rsidR="00AF7324">
              <w:rPr>
                <w:noProof/>
                <w:webHidden/>
              </w:rPr>
              <w:t>17</w:t>
            </w:r>
            <w:r w:rsidR="00637A04">
              <w:rPr>
                <w:noProof/>
                <w:webHidden/>
              </w:rPr>
              <w:fldChar w:fldCharType="end"/>
            </w:r>
          </w:hyperlink>
        </w:p>
        <w:p w14:paraId="170A82C1" w14:textId="77777777" w:rsidR="007F215D" w:rsidRDefault="007F215D">
          <w:r>
            <w:rPr>
              <w:b/>
              <w:bCs/>
            </w:rPr>
            <w:fldChar w:fldCharType="end"/>
          </w:r>
        </w:p>
      </w:sdtContent>
    </w:sdt>
    <w:p w14:paraId="0946DDF0" w14:textId="77777777" w:rsidR="007F215D" w:rsidRPr="007F215D" w:rsidRDefault="007F215D" w:rsidP="007F215D"/>
    <w:p w14:paraId="7EBD0006" w14:textId="77777777" w:rsidR="00530AAA" w:rsidRDefault="00530AAA" w:rsidP="001643E4"/>
    <w:p w14:paraId="33B6DD18" w14:textId="77777777" w:rsidR="00DD7967" w:rsidRDefault="00DD7967" w:rsidP="001643E4"/>
    <w:p w14:paraId="094C9F63" w14:textId="77777777" w:rsidR="0026178C" w:rsidRDefault="0026178C" w:rsidP="001643E4"/>
    <w:p w14:paraId="5B8B5F3F" w14:textId="77777777" w:rsidR="00393C86" w:rsidRDefault="00393C86" w:rsidP="001643E4"/>
    <w:p w14:paraId="0CD1DC44" w14:textId="77777777" w:rsidR="00393C86" w:rsidRDefault="00393C86" w:rsidP="001643E4"/>
    <w:p w14:paraId="7C93A4B3" w14:textId="77777777" w:rsidR="00042E82" w:rsidRPr="0026178C" w:rsidRDefault="00A41D99" w:rsidP="00215617">
      <w:pPr>
        <w:pStyle w:val="Ttulo1"/>
        <w:numPr>
          <w:ilvl w:val="0"/>
          <w:numId w:val="6"/>
        </w:numPr>
        <w:jc w:val="both"/>
        <w:rPr>
          <w:rFonts w:ascii="Gadugi" w:hAnsi="Gadugi"/>
          <w:b/>
          <w:color w:val="auto"/>
          <w:sz w:val="28"/>
        </w:rPr>
      </w:pPr>
      <w:bookmarkStart w:id="4" w:name="_Toc474268418"/>
      <w:r w:rsidRPr="0026178C">
        <w:rPr>
          <w:rFonts w:ascii="Gadugi" w:hAnsi="Gadugi"/>
          <w:b/>
          <w:color w:val="auto"/>
          <w:sz w:val="28"/>
        </w:rPr>
        <w:lastRenderedPageBreak/>
        <w:t>INTRODUCCIÓN</w:t>
      </w:r>
      <w:r w:rsidR="0026178C">
        <w:rPr>
          <w:rFonts w:ascii="Gadugi" w:hAnsi="Gadugi"/>
          <w:b/>
          <w:color w:val="auto"/>
          <w:sz w:val="28"/>
        </w:rPr>
        <w:t>.</w:t>
      </w:r>
      <w:bookmarkEnd w:id="4"/>
    </w:p>
    <w:p w14:paraId="47225792" w14:textId="77777777" w:rsidR="00530AAA" w:rsidRPr="00530AAA" w:rsidRDefault="00530AAA" w:rsidP="0026178C">
      <w:pPr>
        <w:pStyle w:val="Sinespaciado"/>
      </w:pPr>
    </w:p>
    <w:p w14:paraId="0B864F4A" w14:textId="77777777" w:rsidR="00D31FE1" w:rsidRDefault="005A4CFD" w:rsidP="002417B5">
      <w:pPr>
        <w:jc w:val="both"/>
        <w:rPr>
          <w:rFonts w:ascii="Gadugi" w:hAnsi="Gadugi"/>
        </w:rPr>
      </w:pPr>
      <w:r>
        <w:rPr>
          <w:rFonts w:ascii="Gadugi" w:hAnsi="Gadugi"/>
        </w:rPr>
        <w:t xml:space="preserve">El presente </w:t>
      </w:r>
      <w:r w:rsidR="002417B5">
        <w:rPr>
          <w:rFonts w:ascii="Gadugi" w:hAnsi="Gadugi"/>
        </w:rPr>
        <w:t xml:space="preserve">documento se construyó tomando en consideración la información provista por el Municipio del Distrito Metropolitano de Quito, y las mejores prácticas en Prestación de Servicios y Administración por Procesos. </w:t>
      </w:r>
      <w:r w:rsidR="00A9437E">
        <w:rPr>
          <w:rFonts w:ascii="Gadugi" w:hAnsi="Gadugi"/>
        </w:rPr>
        <w:t xml:space="preserve">Como parte de las mejores prácticas de Prestación de Servicios se utilizó el análisis realizado a publicaciones relacionadas con los siguientes temas: “Percepción del usuario en la evaluación de la calidad de servicios municipales”, “calidad de servicios municipales”, “Expectativas de los clientes”, “Satisfacción, calidad y valor percibido”, “Sobreestimación de los empleados en la calidad del servicio”, “Tipos de provisión de servicios municipales”, </w:t>
      </w:r>
      <w:r w:rsidR="00D31FE1">
        <w:rPr>
          <w:rFonts w:ascii="Gadugi" w:hAnsi="Gadugi"/>
        </w:rPr>
        <w:t>“Técnicas prácticas para innovación de servicios”, “Diseño de la entrega de servicios”, “Administración de la experiencia de los usuarios”, y “Los retos de integrar sistemas de servicios”. Por otra parte para entender los procesos asociados a los servicios se procedió a analizar publicaciones relacionadas con los siguientes temas: “Priorizando procesos de negocio para la reorganización orientada a procesos en administraciones públicas”, “Reorganización de servicios públicos”, “Reorganización de procesos en una agencia de servicios”, “Priorización de procesos candidatos en servicios públicos”, Aplicación de proyectos basados en procesos”,</w:t>
      </w:r>
      <w:r w:rsidR="006A68AC">
        <w:rPr>
          <w:rFonts w:ascii="Gadugi" w:hAnsi="Gadugi"/>
        </w:rPr>
        <w:t xml:space="preserve"> “Administración de Procesos – Una guía para diseñar procesos organizacionales”</w:t>
      </w:r>
      <w:r w:rsidR="00D31FE1">
        <w:rPr>
          <w:rFonts w:ascii="Gadugi" w:hAnsi="Gadugi"/>
        </w:rPr>
        <w:t xml:space="preserve"> y “Diseño organizacional fundamentado en procesos”.</w:t>
      </w:r>
      <w:r w:rsidR="0056133E">
        <w:rPr>
          <w:rFonts w:ascii="Gadugi" w:hAnsi="Gadugi"/>
        </w:rPr>
        <w:t xml:space="preserve"> Además de las mejores prácticas académicas, se aplicaron las mejores prácticas desarrolladas por MRProcessi en sus proyectos implementados relacionados con preparación de insumos para la automatización de procesos y publicación de servicios, y las mejores prácticas desarrolladas por las distintas Secretarías y Entidades Adscritas de MDMQ a través de su conocimiento y recomendaciones.</w:t>
      </w:r>
      <w:r w:rsidR="004C37E5">
        <w:rPr>
          <w:rFonts w:ascii="Gadugi" w:hAnsi="Gadugi"/>
        </w:rPr>
        <w:t xml:space="preserve"> Finalmente se analizaron también las normas técnicas gubernamentales relacionadas con procesos y servicios.</w:t>
      </w:r>
    </w:p>
    <w:p w14:paraId="3A9C75CB" w14:textId="77777777" w:rsidR="002417B5" w:rsidRDefault="002417B5" w:rsidP="002417B5">
      <w:pPr>
        <w:jc w:val="both"/>
        <w:rPr>
          <w:rFonts w:ascii="Gadugi" w:hAnsi="Gadugi"/>
        </w:rPr>
      </w:pPr>
      <w:r>
        <w:rPr>
          <w:rFonts w:ascii="Gadugi" w:hAnsi="Gadugi"/>
        </w:rPr>
        <w:t xml:space="preserve">Este documento también será considerado como base para el desarrollo de la </w:t>
      </w:r>
      <w:r w:rsidRPr="00E9118B">
        <w:rPr>
          <w:rFonts w:ascii="Gadugi" w:hAnsi="Gadugi"/>
          <w:b/>
        </w:rPr>
        <w:t>“Norma Técnica”</w:t>
      </w:r>
      <w:r>
        <w:rPr>
          <w:rFonts w:ascii="Gadugi" w:hAnsi="Gadugi"/>
        </w:rPr>
        <w:t xml:space="preserve"> y su respectiva “</w:t>
      </w:r>
      <w:r w:rsidRPr="0019428A">
        <w:rPr>
          <w:rFonts w:ascii="Gadugi" w:hAnsi="Gadugi"/>
          <w:b/>
        </w:rPr>
        <w:t xml:space="preserve">Metodología de Prestación de Servicios y Administración por </w:t>
      </w:r>
      <w:r>
        <w:rPr>
          <w:rFonts w:ascii="Gadugi" w:hAnsi="Gadugi"/>
          <w:b/>
        </w:rPr>
        <w:t>P</w:t>
      </w:r>
      <w:r w:rsidRPr="0019428A">
        <w:rPr>
          <w:rFonts w:ascii="Gadugi" w:hAnsi="Gadugi"/>
          <w:b/>
        </w:rPr>
        <w:t>rocesos</w:t>
      </w:r>
      <w:r>
        <w:rPr>
          <w:rFonts w:ascii="Gadugi" w:hAnsi="Gadugi"/>
          <w:b/>
        </w:rPr>
        <w:t xml:space="preserve"> para el Municipio del Distrito Metropolitano de Quito”</w:t>
      </w:r>
      <w:r>
        <w:rPr>
          <w:rFonts w:ascii="Gadugi" w:hAnsi="Gadugi"/>
        </w:rPr>
        <w:t xml:space="preserve">, la cual tiene como propósito </w:t>
      </w:r>
      <w:r w:rsidRPr="0019428A">
        <w:rPr>
          <w:rFonts w:ascii="Gadugi" w:hAnsi="Gadugi"/>
        </w:rPr>
        <w:t>proveer los lineamientos que permitirán organizar lo relacionado con la prestación de servicios a la ciudadanía y la administración de los procesos de negocio, para cumplimiento del Municipio del Distrito Metropolitano de Quit</w:t>
      </w:r>
      <w:r>
        <w:rPr>
          <w:rFonts w:ascii="Gadugi" w:hAnsi="Gadugi"/>
        </w:rPr>
        <w:t xml:space="preserve">o y todas sus entidades </w:t>
      </w:r>
      <w:r w:rsidR="00AB7759">
        <w:rPr>
          <w:rFonts w:ascii="Gadugi" w:hAnsi="Gadugi"/>
        </w:rPr>
        <w:t>adscritas</w:t>
      </w:r>
      <w:r w:rsidRPr="0019428A">
        <w:rPr>
          <w:rFonts w:ascii="Gadugi" w:hAnsi="Gadugi"/>
        </w:rPr>
        <w:t xml:space="preserve">, respondiendo a un modelo para una gestión pública eficiente, cumpliendo con las necesidades </w:t>
      </w:r>
      <w:r>
        <w:rPr>
          <w:rFonts w:ascii="Gadugi" w:hAnsi="Gadugi"/>
        </w:rPr>
        <w:t xml:space="preserve">de la ciudadanía, los servidores municipales y los demás grupos de interés. </w:t>
      </w:r>
    </w:p>
    <w:p w14:paraId="1F5FB128" w14:textId="77777777" w:rsidR="006A68AC" w:rsidRDefault="00E67338" w:rsidP="00D62D06">
      <w:pPr>
        <w:jc w:val="both"/>
        <w:rPr>
          <w:rFonts w:ascii="Gadugi" w:hAnsi="Gadugi"/>
        </w:rPr>
      </w:pPr>
      <w:r>
        <w:rPr>
          <w:rFonts w:ascii="Gadugi" w:hAnsi="Gadugi"/>
        </w:rPr>
        <w:t xml:space="preserve">La Matriz de levantamiento inicial de servicios </w:t>
      </w:r>
      <w:r w:rsidR="0024460A">
        <w:rPr>
          <w:rFonts w:ascii="Gadugi" w:hAnsi="Gadugi"/>
        </w:rPr>
        <w:t>refleja la</w:t>
      </w:r>
      <w:r w:rsidR="006A68AC">
        <w:rPr>
          <w:rFonts w:ascii="Gadugi" w:hAnsi="Gadugi"/>
        </w:rPr>
        <w:t xml:space="preserve"> lista preliminar de servicios que presta el Municipio del Distrito Metropolitano de Quito y una</w:t>
      </w:r>
      <w:r w:rsidR="0024460A">
        <w:rPr>
          <w:rFonts w:ascii="Gadugi" w:hAnsi="Gadugi"/>
        </w:rPr>
        <w:t xml:space="preserve"> jerarquía</w:t>
      </w:r>
      <w:r w:rsidR="006A68AC">
        <w:rPr>
          <w:rFonts w:ascii="Gadugi" w:hAnsi="Gadugi"/>
        </w:rPr>
        <w:t xml:space="preserve"> tentativa de los mismos. Adicionalmente, se identifican las entidades prestadoras de servicios con la finalidad de realizar reuniones posteriores de validación, que permitan depurar la matriz de levantamiento inicial.</w:t>
      </w:r>
    </w:p>
    <w:p w14:paraId="351C1F27" w14:textId="77777777" w:rsidR="00530AAA" w:rsidRDefault="006536A9" w:rsidP="006A68AC">
      <w:pPr>
        <w:jc w:val="both"/>
      </w:pPr>
      <w:r>
        <w:rPr>
          <w:rFonts w:ascii="Gadugi" w:hAnsi="Gadugi"/>
        </w:rPr>
        <w:t>Para efectos del desarrollo de esta matriz y el resto del proyecto se considera que l</w:t>
      </w:r>
      <w:r w:rsidR="00D62D06" w:rsidRPr="00D62D06">
        <w:rPr>
          <w:rFonts w:ascii="Gadugi" w:hAnsi="Gadugi"/>
        </w:rPr>
        <w:t>a pre</w:t>
      </w:r>
      <w:r w:rsidR="002417B5">
        <w:rPr>
          <w:rFonts w:ascii="Gadugi" w:hAnsi="Gadugi"/>
        </w:rPr>
        <w:t xml:space="preserve">stación de servicios </w:t>
      </w:r>
      <w:r w:rsidR="002417B5" w:rsidRPr="002417B5">
        <w:rPr>
          <w:rFonts w:ascii="Gadugi" w:hAnsi="Gadugi"/>
        </w:rPr>
        <w:t xml:space="preserve">constituye el conjunto de actividades y procesos ejecutados y administrados por el Municipio del Distrito Metropolitano de Quito, con la finalidad de garantizar la entrega de un </w:t>
      </w:r>
      <w:r w:rsidR="002417B5" w:rsidRPr="002417B5">
        <w:rPr>
          <w:rFonts w:ascii="Gadugi" w:hAnsi="Gadugi"/>
        </w:rPr>
        <w:lastRenderedPageBreak/>
        <w:t>producto o bien tangible o intangible que está encaminado a satisfacer las necesidades de la ciudadanía.</w:t>
      </w:r>
      <w:r w:rsidR="002417B5">
        <w:rPr>
          <w:rFonts w:ascii="Gadugi" w:hAnsi="Gadugi"/>
        </w:rPr>
        <w:t xml:space="preserve"> </w:t>
      </w:r>
    </w:p>
    <w:p w14:paraId="12E3E9EC" w14:textId="77777777" w:rsidR="00A41D99" w:rsidRPr="006B1518" w:rsidRDefault="00A41D99" w:rsidP="007F4FAF">
      <w:pPr>
        <w:pStyle w:val="Ttulo2"/>
        <w:numPr>
          <w:ilvl w:val="1"/>
          <w:numId w:val="6"/>
        </w:numPr>
        <w:rPr>
          <w:rFonts w:ascii="Gadugi" w:hAnsi="Gadugi"/>
          <w:b/>
          <w:color w:val="auto"/>
          <w:sz w:val="24"/>
        </w:rPr>
      </w:pPr>
      <w:bookmarkStart w:id="5" w:name="_Toc474268419"/>
      <w:r w:rsidRPr="006B1518">
        <w:rPr>
          <w:rFonts w:ascii="Gadugi" w:hAnsi="Gadugi"/>
          <w:b/>
          <w:color w:val="auto"/>
          <w:sz w:val="24"/>
        </w:rPr>
        <w:t>Propósito del documento</w:t>
      </w:r>
      <w:r w:rsidR="006B1518">
        <w:rPr>
          <w:rFonts w:ascii="Gadugi" w:hAnsi="Gadugi"/>
          <w:b/>
          <w:color w:val="auto"/>
          <w:sz w:val="24"/>
        </w:rPr>
        <w:t>.</w:t>
      </w:r>
      <w:bookmarkEnd w:id="5"/>
    </w:p>
    <w:p w14:paraId="4C91B28A" w14:textId="77777777" w:rsidR="0024460A" w:rsidRPr="0024460A" w:rsidRDefault="0024460A" w:rsidP="006B1518">
      <w:pPr>
        <w:pStyle w:val="Sinespaciado"/>
      </w:pPr>
    </w:p>
    <w:p w14:paraId="0C7B2DA1" w14:textId="77777777" w:rsidR="00B34B44" w:rsidRDefault="006A68AC" w:rsidP="007F4FAF">
      <w:pPr>
        <w:jc w:val="both"/>
        <w:rPr>
          <w:rFonts w:ascii="Gadugi" w:hAnsi="Gadugi"/>
        </w:rPr>
      </w:pPr>
      <w:r>
        <w:rPr>
          <w:rFonts w:ascii="Gadugi" w:hAnsi="Gadugi"/>
        </w:rPr>
        <w:t>Este</w:t>
      </w:r>
      <w:r w:rsidR="007F4FAF" w:rsidRPr="007F4FAF">
        <w:rPr>
          <w:rFonts w:ascii="Gadugi" w:hAnsi="Gadugi"/>
        </w:rPr>
        <w:t xml:space="preserve"> documento </w:t>
      </w:r>
      <w:r w:rsidR="00D62D06">
        <w:rPr>
          <w:rFonts w:ascii="Gadugi" w:hAnsi="Gadugi"/>
        </w:rPr>
        <w:t xml:space="preserve">tiene como propósito </w:t>
      </w:r>
      <w:r w:rsidR="0024460A">
        <w:rPr>
          <w:rFonts w:ascii="Gadugi" w:hAnsi="Gadugi"/>
        </w:rPr>
        <w:t xml:space="preserve">presentar los 4 niveles de la jerarquía de servicios </w:t>
      </w:r>
      <w:r w:rsidR="0012555D">
        <w:rPr>
          <w:rFonts w:ascii="Gadugi" w:hAnsi="Gadugi"/>
        </w:rPr>
        <w:t>del M</w:t>
      </w:r>
      <w:r w:rsidR="00BD2ED8">
        <w:rPr>
          <w:rFonts w:ascii="Gadugi" w:hAnsi="Gadugi"/>
        </w:rPr>
        <w:t xml:space="preserve">unicipio del </w:t>
      </w:r>
      <w:r w:rsidR="0012555D">
        <w:rPr>
          <w:rFonts w:ascii="Gadugi" w:hAnsi="Gadugi"/>
        </w:rPr>
        <w:t>D</w:t>
      </w:r>
      <w:r w:rsidR="00BD2ED8">
        <w:rPr>
          <w:rFonts w:ascii="Gadugi" w:hAnsi="Gadugi"/>
        </w:rPr>
        <w:t xml:space="preserve">istrito </w:t>
      </w:r>
      <w:r w:rsidR="0012555D">
        <w:rPr>
          <w:rFonts w:ascii="Gadugi" w:hAnsi="Gadugi"/>
        </w:rPr>
        <w:t>M</w:t>
      </w:r>
      <w:r w:rsidR="00BD2ED8">
        <w:rPr>
          <w:rFonts w:ascii="Gadugi" w:hAnsi="Gadugi"/>
        </w:rPr>
        <w:t xml:space="preserve">etropolitano de </w:t>
      </w:r>
      <w:r w:rsidR="0012555D">
        <w:rPr>
          <w:rFonts w:ascii="Gadugi" w:hAnsi="Gadugi"/>
        </w:rPr>
        <w:t>Q</w:t>
      </w:r>
      <w:r w:rsidR="00BD2ED8">
        <w:rPr>
          <w:rFonts w:ascii="Gadugi" w:hAnsi="Gadugi"/>
        </w:rPr>
        <w:t>uito</w:t>
      </w:r>
      <w:r w:rsidR="0012555D">
        <w:rPr>
          <w:rFonts w:ascii="Gadugi" w:hAnsi="Gadugi"/>
        </w:rPr>
        <w:t xml:space="preserve"> y </w:t>
      </w:r>
      <w:r w:rsidR="00BD2ED8">
        <w:rPr>
          <w:rFonts w:ascii="Gadugi" w:hAnsi="Gadugi"/>
        </w:rPr>
        <w:t xml:space="preserve">de </w:t>
      </w:r>
      <w:r w:rsidR="0024460A">
        <w:rPr>
          <w:rFonts w:ascii="Gadugi" w:hAnsi="Gadugi"/>
        </w:rPr>
        <w:t>cada</w:t>
      </w:r>
      <w:r w:rsidR="00902178">
        <w:rPr>
          <w:rFonts w:ascii="Gadugi" w:hAnsi="Gadugi"/>
        </w:rPr>
        <w:t xml:space="preserve"> una de las</w:t>
      </w:r>
      <w:r w:rsidR="00570AE4">
        <w:rPr>
          <w:rFonts w:ascii="Gadugi" w:hAnsi="Gadugi"/>
        </w:rPr>
        <w:t xml:space="preserve"> e</w:t>
      </w:r>
      <w:r w:rsidR="0024460A">
        <w:rPr>
          <w:rFonts w:ascii="Gadugi" w:hAnsi="Gadugi"/>
        </w:rPr>
        <w:t>ntidad</w:t>
      </w:r>
      <w:r w:rsidR="00570AE4">
        <w:rPr>
          <w:rFonts w:ascii="Gadugi" w:hAnsi="Gadugi"/>
        </w:rPr>
        <w:t>es</w:t>
      </w:r>
      <w:r w:rsidR="0024460A">
        <w:rPr>
          <w:rFonts w:ascii="Gadugi" w:hAnsi="Gadugi"/>
        </w:rPr>
        <w:t xml:space="preserve"> prestadora</w:t>
      </w:r>
      <w:r w:rsidR="00570AE4">
        <w:rPr>
          <w:rFonts w:ascii="Gadugi" w:hAnsi="Gadugi"/>
        </w:rPr>
        <w:t>s</w:t>
      </w:r>
      <w:r w:rsidR="00BD2ED8">
        <w:rPr>
          <w:rFonts w:ascii="Gadugi" w:hAnsi="Gadugi"/>
        </w:rPr>
        <w:t xml:space="preserve"> de servicios.</w:t>
      </w:r>
      <w:r w:rsidR="0020677A">
        <w:rPr>
          <w:rFonts w:ascii="Gadugi" w:hAnsi="Gadugi"/>
        </w:rPr>
        <w:t xml:space="preserve"> Esta matriz representa la información levantada respecto a las estructuras de los servicios como línea base para la estructuración del portafolio de servicios. </w:t>
      </w:r>
      <w:r>
        <w:rPr>
          <w:rFonts w:ascii="Gadugi" w:hAnsi="Gadugi"/>
        </w:rPr>
        <w:t xml:space="preserve">La información fundamental requerida para construir esta matriz </w:t>
      </w:r>
      <w:r w:rsidR="00203FAF">
        <w:rPr>
          <w:rFonts w:ascii="Gadugi" w:hAnsi="Gadugi"/>
        </w:rPr>
        <w:t>se lista a continuación:</w:t>
      </w:r>
    </w:p>
    <w:p w14:paraId="6C9236A1" w14:textId="77777777" w:rsidR="00EF068C" w:rsidRDefault="00EF068C" w:rsidP="00EF068C">
      <w:pPr>
        <w:pStyle w:val="Prrafodelista"/>
        <w:numPr>
          <w:ilvl w:val="0"/>
          <w:numId w:val="7"/>
        </w:numPr>
        <w:jc w:val="both"/>
        <w:rPr>
          <w:rFonts w:ascii="Gadugi" w:hAnsi="Gadugi"/>
        </w:rPr>
      </w:pPr>
      <w:r>
        <w:rPr>
          <w:rFonts w:ascii="Gadugi" w:hAnsi="Gadugi"/>
        </w:rPr>
        <w:t>Normativa legal vigente</w:t>
      </w:r>
    </w:p>
    <w:p w14:paraId="4046A0B8" w14:textId="77777777" w:rsidR="00EF068C" w:rsidRDefault="00EF068C" w:rsidP="00EF068C">
      <w:pPr>
        <w:pStyle w:val="Prrafodelista"/>
        <w:numPr>
          <w:ilvl w:val="0"/>
          <w:numId w:val="7"/>
        </w:numPr>
        <w:jc w:val="both"/>
        <w:rPr>
          <w:rFonts w:ascii="Gadugi" w:hAnsi="Gadugi"/>
        </w:rPr>
      </w:pPr>
      <w:r>
        <w:rPr>
          <w:rFonts w:ascii="Gadugi" w:hAnsi="Gadugi"/>
        </w:rPr>
        <w:t>Matrices de competencia</w:t>
      </w:r>
      <w:r w:rsidR="006A68AC">
        <w:rPr>
          <w:rFonts w:ascii="Gadugi" w:hAnsi="Gadugi"/>
        </w:rPr>
        <w:t>s</w:t>
      </w:r>
    </w:p>
    <w:p w14:paraId="709091C6" w14:textId="77777777" w:rsidR="00EF068C" w:rsidRDefault="00EF068C" w:rsidP="00EF068C">
      <w:pPr>
        <w:pStyle w:val="Prrafodelista"/>
        <w:numPr>
          <w:ilvl w:val="0"/>
          <w:numId w:val="7"/>
        </w:numPr>
        <w:jc w:val="both"/>
        <w:rPr>
          <w:rFonts w:ascii="Gadugi" w:hAnsi="Gadugi"/>
        </w:rPr>
      </w:pPr>
      <w:r>
        <w:rPr>
          <w:rFonts w:ascii="Gadugi" w:hAnsi="Gadugi"/>
        </w:rPr>
        <w:t xml:space="preserve">Información </w:t>
      </w:r>
      <w:r w:rsidR="006A68AC">
        <w:rPr>
          <w:rFonts w:ascii="Gadugi" w:hAnsi="Gadugi"/>
        </w:rPr>
        <w:t xml:space="preserve">de levantamientos previos </w:t>
      </w:r>
      <w:r>
        <w:rPr>
          <w:rFonts w:ascii="Gadugi" w:hAnsi="Gadugi"/>
        </w:rPr>
        <w:t>proporcionada por la institución</w:t>
      </w:r>
    </w:p>
    <w:p w14:paraId="75355E73" w14:textId="77777777" w:rsidR="00EF068C" w:rsidRDefault="00EF068C" w:rsidP="00EF068C">
      <w:pPr>
        <w:pStyle w:val="Prrafodelista"/>
        <w:numPr>
          <w:ilvl w:val="0"/>
          <w:numId w:val="7"/>
        </w:numPr>
        <w:jc w:val="both"/>
        <w:rPr>
          <w:rFonts w:ascii="Gadugi" w:hAnsi="Gadugi"/>
        </w:rPr>
      </w:pPr>
      <w:r>
        <w:rPr>
          <w:rFonts w:ascii="Gadugi" w:hAnsi="Gadugi"/>
        </w:rPr>
        <w:t xml:space="preserve">Catálogo de servicios y trámites identificados </w:t>
      </w:r>
      <w:r w:rsidR="006A68AC">
        <w:rPr>
          <w:rFonts w:ascii="Gadugi" w:hAnsi="Gadugi"/>
        </w:rPr>
        <w:t>preliminarmente</w:t>
      </w:r>
      <w:r>
        <w:rPr>
          <w:rFonts w:ascii="Gadugi" w:hAnsi="Gadugi"/>
        </w:rPr>
        <w:t xml:space="preserve"> por el MDMQ</w:t>
      </w:r>
    </w:p>
    <w:p w14:paraId="19103573" w14:textId="77777777" w:rsidR="00014CB8" w:rsidRDefault="00014CB8" w:rsidP="00014CB8">
      <w:pPr>
        <w:pStyle w:val="Sinespaciado"/>
      </w:pPr>
    </w:p>
    <w:p w14:paraId="3E0612F8" w14:textId="182DE990" w:rsidR="003E3482" w:rsidRDefault="003E3482" w:rsidP="003E3482">
      <w:pPr>
        <w:pStyle w:val="Ttulo1"/>
        <w:numPr>
          <w:ilvl w:val="0"/>
          <w:numId w:val="6"/>
        </w:numPr>
        <w:jc w:val="both"/>
        <w:rPr>
          <w:rFonts w:ascii="Gadugi" w:hAnsi="Gadugi"/>
          <w:b/>
          <w:color w:val="auto"/>
          <w:sz w:val="28"/>
        </w:rPr>
      </w:pPr>
      <w:bookmarkStart w:id="6" w:name="_Toc474268420"/>
      <w:r>
        <w:rPr>
          <w:rFonts w:ascii="Gadugi" w:hAnsi="Gadugi"/>
          <w:b/>
          <w:color w:val="auto"/>
          <w:sz w:val="28"/>
        </w:rPr>
        <w:t>REGLAS PARA LA IDENTIFICACIÓN Y JERARQUIZACIÓN DE SERVICIOS</w:t>
      </w:r>
      <w:r w:rsidR="00014CB8">
        <w:rPr>
          <w:rFonts w:ascii="Gadugi" w:hAnsi="Gadugi"/>
          <w:b/>
          <w:color w:val="auto"/>
          <w:sz w:val="28"/>
        </w:rPr>
        <w:t>.</w:t>
      </w:r>
      <w:bookmarkEnd w:id="6"/>
    </w:p>
    <w:p w14:paraId="3465EA8B" w14:textId="77777777" w:rsidR="00014CB8" w:rsidRPr="00014CB8" w:rsidRDefault="00014CB8" w:rsidP="00014CB8"/>
    <w:p w14:paraId="20DD4EBD" w14:textId="77777777" w:rsidR="00014CB8" w:rsidRDefault="00014CB8" w:rsidP="00014CB8">
      <w:pPr>
        <w:pStyle w:val="Prrafodelista"/>
        <w:numPr>
          <w:ilvl w:val="0"/>
          <w:numId w:val="13"/>
        </w:numPr>
        <w:spacing w:after="240"/>
        <w:jc w:val="both"/>
        <w:rPr>
          <w:rFonts w:ascii="Gadugi" w:hAnsi="Gadugi"/>
        </w:rPr>
      </w:pPr>
      <w:r>
        <w:rPr>
          <w:rFonts w:ascii="Gadugi" w:hAnsi="Gadugi"/>
        </w:rPr>
        <w:t xml:space="preserve">La jerarquía del servicio posee 4 niveles: </w:t>
      </w:r>
    </w:p>
    <w:p w14:paraId="65226F51" w14:textId="77777777" w:rsidR="00014CB8" w:rsidRPr="004E6728" w:rsidRDefault="00014CB8" w:rsidP="00014CB8">
      <w:pPr>
        <w:spacing w:after="240"/>
        <w:jc w:val="both"/>
        <w:rPr>
          <w:rFonts w:ascii="Gadugi" w:hAnsi="Gadugi"/>
        </w:rPr>
      </w:pPr>
      <w:r w:rsidRPr="004E6728">
        <w:rPr>
          <w:noProof/>
          <w:lang w:val="es-EC" w:eastAsia="es-EC"/>
        </w:rPr>
        <w:drawing>
          <wp:inline distT="0" distB="0" distL="0" distR="0" wp14:anchorId="50419E6C" wp14:editId="409633AD">
            <wp:extent cx="6096000" cy="2242207"/>
            <wp:effectExtent l="0" t="0" r="0" b="571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94621" cy="2241700"/>
                    </a:xfrm>
                    <a:prstGeom prst="rect">
                      <a:avLst/>
                    </a:prstGeom>
                    <a:noFill/>
                    <a:ln>
                      <a:noFill/>
                    </a:ln>
                  </pic:spPr>
                </pic:pic>
              </a:graphicData>
            </a:graphic>
          </wp:inline>
        </w:drawing>
      </w:r>
    </w:p>
    <w:p w14:paraId="2AAEC357" w14:textId="2DEC84A3" w:rsidR="00014CB8" w:rsidRDefault="00014CB8">
      <w:pPr>
        <w:rPr>
          <w:rFonts w:ascii="Gadugi" w:hAnsi="Gadugi"/>
        </w:rPr>
      </w:pPr>
      <w:r>
        <w:rPr>
          <w:rFonts w:ascii="Gadugi" w:hAnsi="Gadugi"/>
        </w:rPr>
        <w:br w:type="page"/>
      </w:r>
    </w:p>
    <w:p w14:paraId="75155B47" w14:textId="67A6C057" w:rsidR="00014CB8" w:rsidRPr="00014CB8" w:rsidRDefault="00014CB8" w:rsidP="00014CB8">
      <w:pPr>
        <w:pStyle w:val="Prrafodelista"/>
        <w:numPr>
          <w:ilvl w:val="0"/>
          <w:numId w:val="13"/>
        </w:numPr>
        <w:spacing w:after="240"/>
        <w:jc w:val="both"/>
        <w:rPr>
          <w:rFonts w:ascii="Gadugi" w:hAnsi="Gadugi"/>
        </w:rPr>
      </w:pPr>
      <w:r>
        <w:rPr>
          <w:rFonts w:ascii="Gadugi" w:hAnsi="Gadugi"/>
        </w:rPr>
        <w:lastRenderedPageBreak/>
        <w:t xml:space="preserve">El servicio debe estar alineado a un </w:t>
      </w:r>
      <w:r>
        <w:rPr>
          <w:rFonts w:ascii="Gadugi" w:hAnsi="Gadugi"/>
          <w:b/>
        </w:rPr>
        <w:t>Á</w:t>
      </w:r>
      <w:r w:rsidRPr="009E126B">
        <w:rPr>
          <w:rFonts w:ascii="Gadugi" w:hAnsi="Gadugi"/>
          <w:b/>
        </w:rPr>
        <w:t>mbito</w:t>
      </w:r>
      <w:r>
        <w:rPr>
          <w:rFonts w:ascii="Gadugi" w:hAnsi="Gadugi"/>
          <w:b/>
        </w:rPr>
        <w:t xml:space="preserve"> de A</w:t>
      </w:r>
      <w:r w:rsidRPr="009E126B">
        <w:rPr>
          <w:rFonts w:ascii="Gadugi" w:hAnsi="Gadugi"/>
          <w:b/>
        </w:rPr>
        <w:t>cción</w:t>
      </w:r>
      <w:r>
        <w:rPr>
          <w:rFonts w:ascii="Gadugi" w:hAnsi="Gadugi"/>
          <w:b/>
        </w:rPr>
        <w:t>.</w:t>
      </w:r>
    </w:p>
    <w:p w14:paraId="0D88AC5D" w14:textId="77777777" w:rsidR="00014CB8" w:rsidRDefault="00014CB8" w:rsidP="00014CB8">
      <w:pPr>
        <w:pStyle w:val="Prrafodelista"/>
        <w:spacing w:after="240"/>
        <w:ind w:left="360"/>
        <w:jc w:val="both"/>
        <w:rPr>
          <w:rFonts w:ascii="Gadugi" w:hAnsi="Gadugi"/>
        </w:rPr>
      </w:pPr>
    </w:p>
    <w:p w14:paraId="4F5B9F5D" w14:textId="77777777" w:rsidR="00014CB8" w:rsidRDefault="00014CB8" w:rsidP="00014CB8">
      <w:pPr>
        <w:pStyle w:val="Prrafodelista"/>
        <w:spacing w:after="240"/>
        <w:ind w:left="360"/>
        <w:jc w:val="both"/>
        <w:rPr>
          <w:rFonts w:ascii="Gadugi" w:hAnsi="Gadugi"/>
        </w:rPr>
      </w:pPr>
      <w:r w:rsidRPr="004E6728">
        <w:rPr>
          <w:noProof/>
          <w:lang w:val="es-EC" w:eastAsia="es-EC"/>
        </w:rPr>
        <w:drawing>
          <wp:inline distT="0" distB="0" distL="0" distR="0" wp14:anchorId="194E3266" wp14:editId="67F03165">
            <wp:extent cx="5612130" cy="1610959"/>
            <wp:effectExtent l="0" t="0" r="0" b="889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5612130" cy="1610959"/>
                    </a:xfrm>
                    <a:prstGeom prst="rect">
                      <a:avLst/>
                    </a:prstGeom>
                    <a:noFill/>
                    <a:ln>
                      <a:noFill/>
                    </a:ln>
                  </pic:spPr>
                </pic:pic>
              </a:graphicData>
            </a:graphic>
          </wp:inline>
        </w:drawing>
      </w:r>
    </w:p>
    <w:p w14:paraId="08FD9445" w14:textId="77777777" w:rsidR="00014CB8" w:rsidRDefault="00014CB8" w:rsidP="00014CB8">
      <w:pPr>
        <w:pStyle w:val="Prrafodelista"/>
        <w:spacing w:after="240"/>
        <w:ind w:left="360"/>
        <w:jc w:val="both"/>
        <w:rPr>
          <w:rFonts w:ascii="Gadugi" w:hAnsi="Gadugi"/>
        </w:rPr>
      </w:pPr>
    </w:p>
    <w:p w14:paraId="032DA938" w14:textId="77777777" w:rsidR="00014CB8" w:rsidRDefault="00014CB8" w:rsidP="00014CB8">
      <w:pPr>
        <w:pStyle w:val="Prrafodelista"/>
        <w:spacing w:after="240"/>
        <w:ind w:left="360"/>
        <w:jc w:val="both"/>
        <w:rPr>
          <w:rFonts w:ascii="Gadugi" w:hAnsi="Gadugi"/>
        </w:rPr>
      </w:pPr>
    </w:p>
    <w:p w14:paraId="032DDA9C" w14:textId="6E6C8077" w:rsidR="00014CB8" w:rsidRDefault="00014CB8" w:rsidP="00014CB8">
      <w:pPr>
        <w:pStyle w:val="Prrafodelista"/>
        <w:numPr>
          <w:ilvl w:val="0"/>
          <w:numId w:val="13"/>
        </w:numPr>
        <w:spacing w:after="240" w:line="276" w:lineRule="auto"/>
        <w:jc w:val="both"/>
        <w:rPr>
          <w:rFonts w:ascii="Gadugi" w:hAnsi="Gadugi"/>
        </w:rPr>
      </w:pPr>
      <w:r>
        <w:rPr>
          <w:rFonts w:ascii="Gadugi" w:hAnsi="Gadugi"/>
        </w:rPr>
        <w:t xml:space="preserve">El servicio debe incluir al menos un </w:t>
      </w:r>
      <w:r w:rsidRPr="00014CB8">
        <w:rPr>
          <w:rFonts w:ascii="Gadugi" w:hAnsi="Gadugi"/>
          <w:b/>
        </w:rPr>
        <w:t>grupo</w:t>
      </w:r>
      <w:r>
        <w:rPr>
          <w:rFonts w:ascii="Gadugi" w:hAnsi="Gadugi"/>
        </w:rPr>
        <w:t>.</w:t>
      </w:r>
    </w:p>
    <w:p w14:paraId="63EEAD61" w14:textId="77777777" w:rsidR="00014CB8" w:rsidRDefault="00014CB8" w:rsidP="00014CB8">
      <w:pPr>
        <w:pStyle w:val="Prrafodelista"/>
        <w:spacing w:after="240" w:line="276" w:lineRule="auto"/>
        <w:ind w:left="360"/>
        <w:jc w:val="both"/>
        <w:rPr>
          <w:rFonts w:ascii="Gadugi" w:hAnsi="Gadugi"/>
        </w:rPr>
      </w:pPr>
    </w:p>
    <w:p w14:paraId="1128475A" w14:textId="53893896" w:rsidR="00014CB8" w:rsidRDefault="00014CB8" w:rsidP="00014CB8">
      <w:pPr>
        <w:pStyle w:val="Prrafodelista"/>
        <w:numPr>
          <w:ilvl w:val="0"/>
          <w:numId w:val="13"/>
        </w:numPr>
        <w:spacing w:after="240" w:line="276" w:lineRule="auto"/>
        <w:jc w:val="both"/>
        <w:rPr>
          <w:rFonts w:ascii="Gadugi" w:hAnsi="Gadugi"/>
        </w:rPr>
      </w:pPr>
      <w:r>
        <w:rPr>
          <w:rFonts w:ascii="Gadugi" w:hAnsi="Gadugi"/>
        </w:rPr>
        <w:t>No todos los grupos pueden contener trámites, ya que si no existe una solicitud por parte del ciudadano no existe trámite.</w:t>
      </w:r>
    </w:p>
    <w:p w14:paraId="5145EF69" w14:textId="77777777" w:rsidR="00014CB8" w:rsidRDefault="00014CB8" w:rsidP="00014CB8">
      <w:pPr>
        <w:rPr>
          <w:rFonts w:ascii="Gadugi" w:hAnsi="Gadugi"/>
          <w:b/>
        </w:rPr>
      </w:pPr>
      <w:r>
        <w:rPr>
          <w:noProof/>
          <w:lang w:val="es-EC" w:eastAsia="es-EC"/>
        </w:rPr>
        <mc:AlternateContent>
          <mc:Choice Requires="wps">
            <w:drawing>
              <wp:anchor distT="0" distB="0" distL="114300" distR="114300" simplePos="0" relativeHeight="251666432" behindDoc="0" locked="0" layoutInCell="1" allowOverlap="1" wp14:anchorId="04A3DCB3" wp14:editId="236706CD">
                <wp:simplePos x="0" y="0"/>
                <wp:positionH relativeFrom="margin">
                  <wp:posOffset>1959187</wp:posOffset>
                </wp:positionH>
                <wp:positionV relativeFrom="paragraph">
                  <wp:posOffset>297180</wp:posOffset>
                </wp:positionV>
                <wp:extent cx="3619500" cy="1466850"/>
                <wp:effectExtent l="0" t="0" r="19050" b="19050"/>
                <wp:wrapNone/>
                <wp:docPr id="3" name="Cuadro de texto 15"/>
                <wp:cNvGraphicFramePr/>
                <a:graphic xmlns:a="http://schemas.openxmlformats.org/drawingml/2006/main">
                  <a:graphicData uri="http://schemas.microsoft.com/office/word/2010/wordprocessingShape">
                    <wps:wsp>
                      <wps:cNvSpPr txBox="1"/>
                      <wps:spPr>
                        <a:xfrm>
                          <a:off x="0" y="0"/>
                          <a:ext cx="3619500" cy="1466850"/>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14:paraId="3B4BE307" w14:textId="77777777" w:rsidR="00014CB8" w:rsidRPr="00014CB8" w:rsidRDefault="00014CB8" w:rsidP="00014CB8">
                            <w:pPr>
                              <w:jc w:val="both"/>
                              <w:rPr>
                                <w:rFonts w:ascii="Gadugi" w:hAnsi="Gadugi"/>
                              </w:rPr>
                            </w:pPr>
                            <w:r w:rsidRPr="00014CB8">
                              <w:rPr>
                                <w:rFonts w:ascii="Gadugi" w:hAnsi="Gadugi"/>
                              </w:rPr>
                              <w:t xml:space="preserve">En este caso podemos observar que la jerarquía del servicio termina en el nivel </w:t>
                            </w:r>
                            <w:r w:rsidRPr="00014CB8">
                              <w:rPr>
                                <w:rFonts w:ascii="Gadugi" w:hAnsi="Gadugi"/>
                                <w:b/>
                              </w:rPr>
                              <w:t>grupo</w:t>
                            </w:r>
                            <w:r w:rsidRPr="00014CB8">
                              <w:rPr>
                                <w:rFonts w:ascii="Gadugi" w:hAnsi="Gadugi"/>
                              </w:rPr>
                              <w:t xml:space="preserve"> debido a que no existe una solicitud por parte del ciudadano, es un servicio que se brinda por derecho. Se observa también que la relación existente entre los nombres establecidos para cada nivel de la jerarquía hace que sea de fácil comprensión para la ciudadanía.</w:t>
                            </w:r>
                          </w:p>
                          <w:p w14:paraId="69515D61" w14:textId="77777777" w:rsidR="00014CB8" w:rsidRDefault="00014CB8" w:rsidP="00014CB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3DCB3" id="Cuadro de texto 15" o:spid="_x0000_s1028" type="#_x0000_t202" style="position:absolute;margin-left:154.25pt;margin-top:23.4pt;width:285pt;height:115.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" fillcolor="white [3201]" strokecolor="#d8d8d8 [2732]" strokeweight=".25pt">
                <v:textbox>
                  <w:txbxContent>
                    <w:p w14:paraId="3B4BE307" w14:textId="77777777" w:rsidR="00014CB8" w:rsidRPr="00014CB8" w:rsidRDefault="00014CB8" w:rsidP="00014CB8">
                      <w:pPr>
                        <w:jc w:val="both"/>
                        <w:rPr>
                          <w:rFonts w:ascii="Gadugi" w:hAnsi="Gadugi"/>
                        </w:rPr>
                      </w:pPr>
                      <w:r w:rsidRPr="00014CB8">
                        <w:rPr>
                          <w:rFonts w:ascii="Gadugi" w:hAnsi="Gadugi"/>
                        </w:rPr>
                        <w:t xml:space="preserve">En este caso podemos observar que la jerarquía del servicio termina en el nivel </w:t>
                      </w:r>
                      <w:r w:rsidRPr="00014CB8">
                        <w:rPr>
                          <w:rFonts w:ascii="Gadugi" w:hAnsi="Gadugi"/>
                          <w:b/>
                        </w:rPr>
                        <w:t>grupo</w:t>
                      </w:r>
                      <w:r w:rsidRPr="00014CB8">
                        <w:rPr>
                          <w:rFonts w:ascii="Gadugi" w:hAnsi="Gadugi"/>
                        </w:rPr>
                        <w:t xml:space="preserve"> debido a que no existe una solicitud por parte del ciudadano, es un servicio que se brinda por derecho. Se observa también que la relación existente entre los nombres establecidos para cada nivel de la jerarquía hace que sea de fácil comprensión para la ciudadanía.</w:t>
                      </w:r>
                    </w:p>
                    <w:p w14:paraId="69515D61" w14:textId="77777777" w:rsidR="00014CB8" w:rsidRDefault="00014CB8" w:rsidP="00014CB8"/>
                  </w:txbxContent>
                </v:textbox>
                <w10:wrap anchorx="margin"/>
              </v:shape>
            </w:pict>
          </mc:Fallback>
        </mc:AlternateContent>
      </w:r>
      <w:r w:rsidRPr="00DE071A">
        <w:rPr>
          <w:noProof/>
          <w:lang w:val="es-EC" w:eastAsia="es-EC"/>
        </w:rPr>
        <w:drawing>
          <wp:inline distT="0" distB="0" distL="0" distR="0" wp14:anchorId="1588322A" wp14:editId="24F92597">
            <wp:extent cx="1562100" cy="247650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62100" cy="2476500"/>
                    </a:xfrm>
                    <a:prstGeom prst="rect">
                      <a:avLst/>
                    </a:prstGeom>
                    <a:noFill/>
                    <a:ln>
                      <a:noFill/>
                    </a:ln>
                  </pic:spPr>
                </pic:pic>
              </a:graphicData>
            </a:graphic>
          </wp:inline>
        </w:drawing>
      </w:r>
    </w:p>
    <w:p w14:paraId="427CB7EB" w14:textId="77777777" w:rsidR="00014CB8" w:rsidRDefault="00014CB8" w:rsidP="00014CB8">
      <w:pPr>
        <w:rPr>
          <w:rFonts w:ascii="Gadugi" w:hAnsi="Gadugi"/>
          <w:b/>
        </w:rPr>
      </w:pPr>
    </w:p>
    <w:p w14:paraId="45A89D38" w14:textId="77777777" w:rsidR="00014CB8" w:rsidRDefault="00014CB8" w:rsidP="00014CB8">
      <w:pPr>
        <w:rPr>
          <w:rFonts w:ascii="Gadugi" w:hAnsi="Gadugi"/>
          <w:b/>
        </w:rPr>
      </w:pPr>
    </w:p>
    <w:p w14:paraId="70A447EE" w14:textId="77777777" w:rsidR="00014CB8" w:rsidRDefault="00014CB8" w:rsidP="00014CB8">
      <w:pPr>
        <w:rPr>
          <w:rFonts w:ascii="Gadugi" w:hAnsi="Gadugi"/>
          <w:b/>
        </w:rPr>
      </w:pPr>
    </w:p>
    <w:p w14:paraId="69686673" w14:textId="77777777" w:rsidR="00014CB8" w:rsidRDefault="00014CB8" w:rsidP="00014CB8">
      <w:pPr>
        <w:rPr>
          <w:rFonts w:ascii="Gadugi" w:hAnsi="Gadugi"/>
          <w:b/>
        </w:rPr>
      </w:pPr>
    </w:p>
    <w:p w14:paraId="652F46AE" w14:textId="77777777" w:rsidR="00014CB8" w:rsidRDefault="00014CB8" w:rsidP="00014CB8">
      <w:pPr>
        <w:rPr>
          <w:rFonts w:ascii="Gadugi" w:hAnsi="Gadugi"/>
          <w:b/>
        </w:rPr>
      </w:pPr>
    </w:p>
    <w:p w14:paraId="61B7798B" w14:textId="77777777" w:rsidR="00014CB8" w:rsidRDefault="00014CB8" w:rsidP="00014CB8">
      <w:pPr>
        <w:rPr>
          <w:rFonts w:ascii="Gadugi" w:hAnsi="Gadugi"/>
          <w:b/>
        </w:rPr>
      </w:pPr>
    </w:p>
    <w:p w14:paraId="56BEBEC2" w14:textId="77777777" w:rsidR="00014CB8" w:rsidRDefault="00014CB8" w:rsidP="00014CB8">
      <w:pPr>
        <w:rPr>
          <w:rFonts w:ascii="Gadugi" w:hAnsi="Gadugi"/>
          <w:b/>
        </w:rPr>
      </w:pPr>
    </w:p>
    <w:p w14:paraId="02FE63F8" w14:textId="77777777" w:rsidR="00014CB8" w:rsidRDefault="00014CB8" w:rsidP="00014CB8">
      <w:pPr>
        <w:pStyle w:val="Prrafodelista"/>
        <w:numPr>
          <w:ilvl w:val="0"/>
          <w:numId w:val="14"/>
        </w:numPr>
        <w:rPr>
          <w:rFonts w:ascii="Gadugi" w:hAnsi="Gadugi"/>
        </w:rPr>
      </w:pPr>
      <w:r w:rsidRPr="001835AD">
        <w:rPr>
          <w:rFonts w:ascii="Gadugi" w:hAnsi="Gadugi"/>
        </w:rPr>
        <w:lastRenderedPageBreak/>
        <w:t xml:space="preserve">Pueden existir </w:t>
      </w:r>
      <w:r w:rsidRPr="009E126B">
        <w:rPr>
          <w:rFonts w:ascii="Gadugi" w:hAnsi="Gadugi"/>
          <w:b/>
        </w:rPr>
        <w:t>servicios</w:t>
      </w:r>
      <w:r w:rsidRPr="001835AD">
        <w:rPr>
          <w:rFonts w:ascii="Gadugi" w:hAnsi="Gadugi"/>
        </w:rPr>
        <w:t xml:space="preserve"> que contengan </w:t>
      </w:r>
      <w:r w:rsidRPr="009E126B">
        <w:rPr>
          <w:rFonts w:ascii="Gadugi" w:hAnsi="Gadugi"/>
          <w:b/>
        </w:rPr>
        <w:t>grupos</w:t>
      </w:r>
      <w:r w:rsidRPr="001835AD">
        <w:rPr>
          <w:rFonts w:ascii="Gadugi" w:hAnsi="Gadugi"/>
        </w:rPr>
        <w:t xml:space="preserve"> con y sin </w:t>
      </w:r>
      <w:r>
        <w:rPr>
          <w:rFonts w:ascii="Gadugi" w:hAnsi="Gadugi"/>
        </w:rPr>
        <w:t>trámite</w:t>
      </w:r>
      <w:r w:rsidRPr="001835AD">
        <w:rPr>
          <w:rFonts w:ascii="Gadugi" w:hAnsi="Gadugi"/>
        </w:rPr>
        <w:t>s</w:t>
      </w:r>
      <w:r>
        <w:rPr>
          <w:rFonts w:ascii="Gadugi" w:hAnsi="Gadugi"/>
        </w:rPr>
        <w:t xml:space="preserve"> simultáneamente</w:t>
      </w:r>
    </w:p>
    <w:p w14:paraId="117D5D01" w14:textId="77777777" w:rsidR="00014CB8" w:rsidRDefault="00014CB8" w:rsidP="00014CB8">
      <w:pPr>
        <w:pStyle w:val="Prrafodelista"/>
        <w:ind w:left="360"/>
        <w:rPr>
          <w:rFonts w:ascii="Gadugi" w:hAnsi="Gadugi"/>
        </w:rPr>
      </w:pPr>
    </w:p>
    <w:p w14:paraId="744DC5E1" w14:textId="6CB9A797" w:rsidR="00014CB8" w:rsidRDefault="00014CB8" w:rsidP="00014CB8">
      <w:pPr>
        <w:jc w:val="center"/>
        <w:rPr>
          <w:rFonts w:ascii="Gadugi" w:hAnsi="Gadugi"/>
          <w:b/>
        </w:rPr>
      </w:pPr>
      <w:r w:rsidRPr="00DE071A">
        <w:rPr>
          <w:noProof/>
          <w:lang w:val="es-EC" w:eastAsia="es-EC"/>
        </w:rPr>
        <w:drawing>
          <wp:inline distT="0" distB="0" distL="0" distR="0" wp14:anchorId="0F4CBEC2" wp14:editId="444E0741">
            <wp:extent cx="4200525" cy="3971925"/>
            <wp:effectExtent l="0" t="0" r="952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0525" cy="3971925"/>
                    </a:xfrm>
                    <a:prstGeom prst="rect">
                      <a:avLst/>
                    </a:prstGeom>
                    <a:noFill/>
                    <a:ln>
                      <a:noFill/>
                    </a:ln>
                  </pic:spPr>
                </pic:pic>
              </a:graphicData>
            </a:graphic>
          </wp:inline>
        </w:drawing>
      </w:r>
    </w:p>
    <w:p w14:paraId="66AD500F" w14:textId="295F33AC" w:rsidR="00014CB8" w:rsidRDefault="00014CB8" w:rsidP="00014CB8">
      <w:pPr>
        <w:jc w:val="both"/>
        <w:rPr>
          <w:rFonts w:ascii="Gadugi" w:hAnsi="Gadugi"/>
          <w:b/>
        </w:rPr>
      </w:pPr>
      <w:r>
        <w:rPr>
          <w:noProof/>
          <w:lang w:val="es-EC" w:eastAsia="es-EC"/>
        </w:rPr>
        <mc:AlternateContent>
          <mc:Choice Requires="wps">
            <w:drawing>
              <wp:anchor distT="0" distB="0" distL="114300" distR="114300" simplePos="0" relativeHeight="251671552" behindDoc="0" locked="0" layoutInCell="1" allowOverlap="1" wp14:anchorId="0523CB68" wp14:editId="426DAAD7">
                <wp:simplePos x="0" y="0"/>
                <wp:positionH relativeFrom="margin">
                  <wp:posOffset>473710</wp:posOffset>
                </wp:positionH>
                <wp:positionV relativeFrom="paragraph">
                  <wp:posOffset>31115</wp:posOffset>
                </wp:positionV>
                <wp:extent cx="5581650" cy="895350"/>
                <wp:effectExtent l="0" t="0" r="19050" b="19050"/>
                <wp:wrapNone/>
                <wp:docPr id="37" name="Cuadro de texto 19"/>
                <wp:cNvGraphicFramePr/>
                <a:graphic xmlns:a="http://schemas.openxmlformats.org/drawingml/2006/main">
                  <a:graphicData uri="http://schemas.microsoft.com/office/word/2010/wordprocessingShape">
                    <wps:wsp>
                      <wps:cNvSpPr txBox="1"/>
                      <wps:spPr>
                        <a:xfrm>
                          <a:off x="0" y="0"/>
                          <a:ext cx="5581650" cy="895350"/>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14:paraId="2EC638D2" w14:textId="1165980D" w:rsidR="00014CB8" w:rsidRPr="00014CB8" w:rsidRDefault="00014CB8" w:rsidP="00014CB8">
                            <w:pPr>
                              <w:rPr>
                                <w:rFonts w:ascii="Gadugi" w:hAnsi="Gadugi"/>
                                <w:b/>
                              </w:rPr>
                            </w:pPr>
                            <w:r w:rsidRPr="00014CB8">
                              <w:rPr>
                                <w:rFonts w:ascii="Gadugi" w:hAnsi="Gadugi"/>
                              </w:rPr>
                              <w:t>En los grupos de este servicio se diferencia claramente el producto que se entrega y/o el púbico objetivo, pero en uno de los Grupos definidos no existe ninguna solicitud por parte del usuario, este servicio se brinda por derecho a determinado público: empresas o ciudadanía en general.</w:t>
                            </w:r>
                          </w:p>
                          <w:p w14:paraId="057E9E98" w14:textId="77777777" w:rsidR="00014CB8" w:rsidRDefault="00014CB8" w:rsidP="00014CB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3CB68" id="Cuadro de texto 19" o:spid="_x0000_s1029" type="#_x0000_t202" style="position:absolute;left:0;text-align:left;margin-left:37.3pt;margin-top:2.45pt;width:439.5pt;height:70.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" fillcolor="white [3201]" strokecolor="#d8d8d8 [2732]" strokeweight=".25pt">
                <v:textbox>
                  <w:txbxContent>
                    <w:p w14:paraId="2EC638D2" w14:textId="1165980D" w:rsidR="00014CB8" w:rsidRPr="00014CB8" w:rsidRDefault="00014CB8" w:rsidP="00014CB8">
                      <w:pPr>
                        <w:rPr>
                          <w:rFonts w:ascii="Gadugi" w:hAnsi="Gadugi"/>
                          <w:b/>
                        </w:rPr>
                      </w:pPr>
                      <w:r w:rsidRPr="00014CB8">
                        <w:rPr>
                          <w:rFonts w:ascii="Gadugi" w:hAnsi="Gadugi"/>
                        </w:rPr>
                        <w:t>En los grupos de este servicio se diferencia claramente el producto que se entrega y/o el púbico objetivo, pero en uno de los Grupos definidos no existe ninguna solicitud por parte del usuario, este servicio se brinda por derecho a determinado público: empresas o ciudadanía en general.</w:t>
                      </w:r>
                    </w:p>
                    <w:p w14:paraId="057E9E98" w14:textId="77777777" w:rsidR="00014CB8" w:rsidRDefault="00014CB8" w:rsidP="00014CB8"/>
                  </w:txbxContent>
                </v:textbox>
                <w10:wrap anchorx="margin"/>
              </v:shape>
            </w:pict>
          </mc:Fallback>
        </mc:AlternateContent>
      </w:r>
    </w:p>
    <w:p w14:paraId="21E54204" w14:textId="77777777" w:rsidR="00014CB8" w:rsidRDefault="00014CB8" w:rsidP="00014CB8">
      <w:pPr>
        <w:pStyle w:val="Prrafodelista"/>
        <w:spacing w:after="240"/>
        <w:ind w:left="360"/>
        <w:jc w:val="both"/>
        <w:rPr>
          <w:rFonts w:ascii="Gadugi" w:hAnsi="Gadugi"/>
        </w:rPr>
      </w:pPr>
    </w:p>
    <w:p w14:paraId="732262E0" w14:textId="77777777" w:rsidR="00014CB8" w:rsidRDefault="00014CB8" w:rsidP="00014CB8">
      <w:pPr>
        <w:pStyle w:val="Prrafodelista"/>
        <w:spacing w:after="240"/>
        <w:ind w:left="360"/>
        <w:jc w:val="both"/>
        <w:rPr>
          <w:rFonts w:ascii="Gadugi" w:hAnsi="Gadugi"/>
        </w:rPr>
      </w:pPr>
    </w:p>
    <w:p w14:paraId="093819E6" w14:textId="77777777" w:rsidR="00014CB8" w:rsidRDefault="00014CB8" w:rsidP="00014CB8">
      <w:pPr>
        <w:spacing w:after="240"/>
        <w:jc w:val="both"/>
        <w:rPr>
          <w:rFonts w:ascii="Gadugi" w:hAnsi="Gadugi"/>
        </w:rPr>
      </w:pPr>
    </w:p>
    <w:p w14:paraId="48463D08" w14:textId="77777777" w:rsidR="00014CB8" w:rsidRPr="009E126B" w:rsidRDefault="00014CB8" w:rsidP="00014CB8">
      <w:pPr>
        <w:pStyle w:val="Prrafodelista"/>
        <w:numPr>
          <w:ilvl w:val="0"/>
          <w:numId w:val="13"/>
        </w:numPr>
        <w:spacing w:after="240"/>
        <w:jc w:val="both"/>
        <w:rPr>
          <w:rFonts w:ascii="Gadugi" w:hAnsi="Gadugi"/>
        </w:rPr>
      </w:pPr>
      <w:r w:rsidRPr="009E126B">
        <w:rPr>
          <w:rFonts w:ascii="Gadugi" w:hAnsi="Gadugi"/>
        </w:rPr>
        <w:t xml:space="preserve">El nombre del </w:t>
      </w:r>
      <w:r w:rsidRPr="00014CB8">
        <w:rPr>
          <w:rFonts w:ascii="Gadugi" w:hAnsi="Gadugi"/>
          <w:b/>
        </w:rPr>
        <w:t>servicio</w:t>
      </w:r>
      <w:r w:rsidRPr="009E126B">
        <w:rPr>
          <w:rFonts w:ascii="Gadugi" w:hAnsi="Gadugi"/>
        </w:rPr>
        <w:t xml:space="preserve"> debe denotar acción, ser comprensible para la ciudadanía,  exponer el objetivo de su prestación y contener al menos dos palabras. A continuación se muestran algunos ejemplos:</w:t>
      </w:r>
    </w:p>
    <w:p w14:paraId="49A049C0" w14:textId="77777777" w:rsidR="00014CB8" w:rsidRDefault="00014CB8" w:rsidP="00014CB8">
      <w:pPr>
        <w:spacing w:after="240"/>
        <w:jc w:val="center"/>
        <w:rPr>
          <w:rFonts w:ascii="Gadugi" w:hAnsi="Gadugi"/>
        </w:rPr>
      </w:pPr>
      <w:r w:rsidRPr="001835AD">
        <w:rPr>
          <w:noProof/>
          <w:lang w:val="es-EC" w:eastAsia="es-EC"/>
        </w:rPr>
        <w:drawing>
          <wp:inline distT="0" distB="0" distL="0" distR="0" wp14:anchorId="1CF1C0FC" wp14:editId="01853C1F">
            <wp:extent cx="4305300" cy="144780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05300" cy="1447800"/>
                    </a:xfrm>
                    <a:prstGeom prst="rect">
                      <a:avLst/>
                    </a:prstGeom>
                    <a:noFill/>
                    <a:ln>
                      <a:noFill/>
                    </a:ln>
                  </pic:spPr>
                </pic:pic>
              </a:graphicData>
            </a:graphic>
          </wp:inline>
        </w:drawing>
      </w:r>
    </w:p>
    <w:p w14:paraId="443E33A5" w14:textId="1CECC7FF" w:rsidR="00014CB8" w:rsidRPr="00014CB8" w:rsidRDefault="00014CB8" w:rsidP="00014CB8">
      <w:pPr>
        <w:pStyle w:val="Prrafodelista"/>
        <w:numPr>
          <w:ilvl w:val="0"/>
          <w:numId w:val="13"/>
        </w:numPr>
        <w:spacing w:after="240"/>
        <w:jc w:val="both"/>
        <w:rPr>
          <w:rFonts w:ascii="Gadugi" w:hAnsi="Gadugi"/>
        </w:rPr>
      </w:pPr>
      <w:r w:rsidRPr="00FE3B15">
        <w:rPr>
          <w:rFonts w:ascii="Gadugi" w:hAnsi="Gadugi"/>
        </w:rPr>
        <w:lastRenderedPageBreak/>
        <w:t xml:space="preserve">Los nombres de los </w:t>
      </w:r>
      <w:r w:rsidRPr="009E126B">
        <w:rPr>
          <w:rFonts w:ascii="Gadugi" w:hAnsi="Gadugi"/>
          <w:b/>
        </w:rPr>
        <w:t>grupos</w:t>
      </w:r>
      <w:r w:rsidRPr="00FE3B15">
        <w:rPr>
          <w:rFonts w:ascii="Gadugi" w:hAnsi="Gadugi"/>
        </w:rPr>
        <w:t xml:space="preserve"> deben hacer referencia al </w:t>
      </w:r>
      <w:r w:rsidRPr="009E126B">
        <w:rPr>
          <w:rFonts w:ascii="Gadugi" w:hAnsi="Gadugi"/>
          <w:b/>
        </w:rPr>
        <w:t>servicio</w:t>
      </w:r>
      <w:r w:rsidRPr="00FE3B15">
        <w:rPr>
          <w:rFonts w:ascii="Gadugi" w:hAnsi="Gadugi"/>
        </w:rPr>
        <w:t xml:space="preserve"> y sobre todo a la </w:t>
      </w:r>
      <w:r w:rsidRPr="00FE3B15">
        <w:rPr>
          <w:rFonts w:ascii="Gadugi" w:hAnsi="Gadugi"/>
          <w:lang w:val="es-MX"/>
        </w:rPr>
        <w:t>variación del producto entregado y/o público objetivo</w:t>
      </w:r>
      <w:r>
        <w:rPr>
          <w:rFonts w:ascii="Gadugi" w:hAnsi="Gadugi"/>
          <w:lang w:val="es-MX"/>
        </w:rPr>
        <w:t>.</w:t>
      </w:r>
    </w:p>
    <w:p w14:paraId="043FC171" w14:textId="77777777" w:rsidR="00014CB8" w:rsidRPr="001835AD" w:rsidRDefault="00014CB8" w:rsidP="00014CB8">
      <w:pPr>
        <w:pStyle w:val="Prrafodelista"/>
        <w:spacing w:after="240"/>
        <w:ind w:left="360"/>
        <w:jc w:val="both"/>
        <w:rPr>
          <w:rFonts w:ascii="Gadugi" w:hAnsi="Gadugi"/>
        </w:rPr>
      </w:pPr>
    </w:p>
    <w:p w14:paraId="21502679" w14:textId="77777777" w:rsidR="00014CB8" w:rsidRPr="00304D25" w:rsidRDefault="00014CB8" w:rsidP="00014CB8">
      <w:pPr>
        <w:pStyle w:val="Prrafodelista"/>
        <w:spacing w:after="240"/>
        <w:ind w:left="360"/>
        <w:jc w:val="both"/>
        <w:rPr>
          <w:rFonts w:ascii="Gadugi" w:hAnsi="Gadugi"/>
        </w:rPr>
      </w:pPr>
      <w:r w:rsidRPr="00304D25">
        <w:rPr>
          <w:noProof/>
          <w:lang w:val="es-EC" w:eastAsia="es-EC"/>
        </w:rPr>
        <w:drawing>
          <wp:inline distT="0" distB="0" distL="0" distR="0" wp14:anchorId="6F602A0E" wp14:editId="573A4F26">
            <wp:extent cx="5612130" cy="4574384"/>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2130" cy="4574384"/>
                    </a:xfrm>
                    <a:prstGeom prst="rect">
                      <a:avLst/>
                    </a:prstGeom>
                    <a:noFill/>
                    <a:ln>
                      <a:noFill/>
                    </a:ln>
                  </pic:spPr>
                </pic:pic>
              </a:graphicData>
            </a:graphic>
          </wp:inline>
        </w:drawing>
      </w:r>
    </w:p>
    <w:p w14:paraId="1AE0A828" w14:textId="77777777" w:rsidR="00014CB8" w:rsidRDefault="00014CB8" w:rsidP="00014CB8">
      <w:pPr>
        <w:spacing w:after="240"/>
        <w:jc w:val="both"/>
        <w:rPr>
          <w:rFonts w:ascii="Gadugi" w:hAnsi="Gadugi"/>
        </w:rPr>
      </w:pPr>
      <w:r>
        <w:rPr>
          <w:noProof/>
          <w:lang w:val="es-EC" w:eastAsia="es-EC"/>
        </w:rPr>
        <mc:AlternateContent>
          <mc:Choice Requires="wps">
            <w:drawing>
              <wp:anchor distT="0" distB="0" distL="114300" distR="114300" simplePos="0" relativeHeight="251667456" behindDoc="0" locked="0" layoutInCell="1" allowOverlap="1" wp14:anchorId="72FB581E" wp14:editId="0162D827">
                <wp:simplePos x="0" y="0"/>
                <wp:positionH relativeFrom="margin">
                  <wp:posOffset>372533</wp:posOffset>
                </wp:positionH>
                <wp:positionV relativeFrom="paragraph">
                  <wp:posOffset>5715</wp:posOffset>
                </wp:positionV>
                <wp:extent cx="5581650" cy="514350"/>
                <wp:effectExtent l="0" t="0" r="19050" b="19050"/>
                <wp:wrapNone/>
                <wp:docPr id="39" name="Cuadro de texto 3"/>
                <wp:cNvGraphicFramePr/>
                <a:graphic xmlns:a="http://schemas.openxmlformats.org/drawingml/2006/main">
                  <a:graphicData uri="http://schemas.microsoft.com/office/word/2010/wordprocessingShape">
                    <wps:wsp>
                      <wps:cNvSpPr txBox="1"/>
                      <wps:spPr>
                        <a:xfrm>
                          <a:off x="0" y="0"/>
                          <a:ext cx="5581650" cy="514350"/>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14:paraId="6725CA9F" w14:textId="77777777" w:rsidR="00014CB8" w:rsidRPr="00014CB8" w:rsidRDefault="00014CB8" w:rsidP="00014CB8">
                            <w:pPr>
                              <w:jc w:val="both"/>
                              <w:rPr>
                                <w:rFonts w:ascii="Gadugi" w:hAnsi="Gadugi"/>
                                <w:b/>
                              </w:rPr>
                            </w:pPr>
                            <w:r w:rsidRPr="00014CB8">
                              <w:rPr>
                                <w:rFonts w:ascii="Gadugi" w:hAnsi="Gadugi"/>
                              </w:rPr>
                              <w:t xml:space="preserve">En el ejemplo podemos observar como se refleja claramente la variación del producto entregado a la ciudadanía en los </w:t>
                            </w:r>
                            <w:r w:rsidRPr="00014CB8">
                              <w:rPr>
                                <w:rFonts w:ascii="Gadugi" w:hAnsi="Gadugi"/>
                                <w:b/>
                              </w:rPr>
                              <w:t>grupos</w:t>
                            </w:r>
                            <w:r w:rsidRPr="00014CB8">
                              <w:rPr>
                                <w:rFonts w:ascii="Gadugi" w:hAnsi="Gadugi"/>
                              </w:rPr>
                              <w:t xml:space="preserve"> definidos para este servicio. </w:t>
                            </w:r>
                          </w:p>
                          <w:p w14:paraId="2FDB1705" w14:textId="77777777" w:rsidR="00014CB8" w:rsidRDefault="00014CB8" w:rsidP="00014CB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FB581E" id="Cuadro de texto 3" o:spid="_x0000_s1030" type="#_x0000_t202" style="position:absolute;left:0;text-align:left;margin-left:29.35pt;margin-top:.45pt;width:439.5pt;height:4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" fillcolor="white [3201]" strokecolor="#d8d8d8 [2732]" strokeweight=".25pt">
                <v:textbox>
                  <w:txbxContent>
                    <w:p w14:paraId="6725CA9F" w14:textId="77777777" w:rsidR="00014CB8" w:rsidRPr="00014CB8" w:rsidRDefault="00014CB8" w:rsidP="00014CB8">
                      <w:pPr>
                        <w:jc w:val="both"/>
                        <w:rPr>
                          <w:rFonts w:ascii="Gadugi" w:hAnsi="Gadugi"/>
                          <w:b/>
                        </w:rPr>
                      </w:pPr>
                      <w:r w:rsidRPr="00014CB8">
                        <w:rPr>
                          <w:rFonts w:ascii="Gadugi" w:hAnsi="Gadugi"/>
                        </w:rPr>
                        <w:t xml:space="preserve">En el ejemplo podemos observar como se refleja claramente la variación del producto entregado a la ciudadanía en los </w:t>
                      </w:r>
                      <w:r w:rsidRPr="00014CB8">
                        <w:rPr>
                          <w:rFonts w:ascii="Gadugi" w:hAnsi="Gadugi"/>
                          <w:b/>
                        </w:rPr>
                        <w:t>grupos</w:t>
                      </w:r>
                      <w:r w:rsidRPr="00014CB8">
                        <w:rPr>
                          <w:rFonts w:ascii="Gadugi" w:hAnsi="Gadugi"/>
                        </w:rPr>
                        <w:t xml:space="preserve"> definidos para este servicio. </w:t>
                      </w:r>
                    </w:p>
                    <w:p w14:paraId="2FDB1705" w14:textId="77777777" w:rsidR="00014CB8" w:rsidRDefault="00014CB8" w:rsidP="00014CB8"/>
                  </w:txbxContent>
                </v:textbox>
                <w10:wrap anchorx="margin"/>
              </v:shape>
            </w:pict>
          </mc:Fallback>
        </mc:AlternateContent>
      </w:r>
    </w:p>
    <w:p w14:paraId="379FC2D9" w14:textId="77777777" w:rsidR="00014CB8" w:rsidRDefault="00014CB8" w:rsidP="00014CB8">
      <w:pPr>
        <w:spacing w:after="240"/>
        <w:jc w:val="both"/>
        <w:rPr>
          <w:rFonts w:ascii="Gadugi" w:hAnsi="Gadugi"/>
        </w:rPr>
      </w:pPr>
    </w:p>
    <w:p w14:paraId="0702E124" w14:textId="77777777" w:rsidR="00014CB8" w:rsidRDefault="00014CB8" w:rsidP="00014CB8">
      <w:pPr>
        <w:spacing w:after="240"/>
        <w:jc w:val="both"/>
        <w:rPr>
          <w:rFonts w:ascii="Gadugi" w:hAnsi="Gadugi"/>
        </w:rPr>
      </w:pPr>
    </w:p>
    <w:p w14:paraId="1483E18C" w14:textId="77777777" w:rsidR="00014CB8" w:rsidRDefault="00014CB8" w:rsidP="00014CB8">
      <w:pPr>
        <w:spacing w:after="240"/>
        <w:jc w:val="both"/>
        <w:rPr>
          <w:rFonts w:ascii="Gadugi" w:hAnsi="Gadugi"/>
        </w:rPr>
      </w:pPr>
    </w:p>
    <w:p w14:paraId="22706591" w14:textId="77777777" w:rsidR="00014CB8" w:rsidRDefault="00014CB8" w:rsidP="00014CB8">
      <w:pPr>
        <w:spacing w:after="240"/>
        <w:jc w:val="both"/>
        <w:rPr>
          <w:rFonts w:ascii="Gadugi" w:hAnsi="Gadugi"/>
        </w:rPr>
      </w:pPr>
    </w:p>
    <w:p w14:paraId="4CF53DDF" w14:textId="77777777" w:rsidR="00014CB8" w:rsidRDefault="00014CB8" w:rsidP="00014CB8">
      <w:pPr>
        <w:spacing w:after="240"/>
        <w:jc w:val="both"/>
        <w:rPr>
          <w:rFonts w:ascii="Gadugi" w:hAnsi="Gadugi"/>
        </w:rPr>
      </w:pPr>
    </w:p>
    <w:p w14:paraId="775377D0" w14:textId="77777777" w:rsidR="00014CB8" w:rsidRDefault="00014CB8" w:rsidP="00014CB8">
      <w:pPr>
        <w:spacing w:after="240"/>
        <w:jc w:val="both"/>
        <w:rPr>
          <w:rFonts w:ascii="Gadugi" w:hAnsi="Gadugi"/>
        </w:rPr>
      </w:pPr>
    </w:p>
    <w:p w14:paraId="582864AA" w14:textId="77777777" w:rsidR="00014CB8" w:rsidRDefault="00014CB8" w:rsidP="00014CB8">
      <w:pPr>
        <w:spacing w:after="240"/>
        <w:jc w:val="both"/>
        <w:rPr>
          <w:rFonts w:ascii="Gadugi" w:hAnsi="Gadugi"/>
        </w:rPr>
      </w:pPr>
    </w:p>
    <w:p w14:paraId="51F73BB2" w14:textId="335DEFA4" w:rsidR="00014CB8" w:rsidRPr="009E126B" w:rsidRDefault="00014CB8" w:rsidP="00014CB8">
      <w:pPr>
        <w:pStyle w:val="Prrafodelista"/>
        <w:numPr>
          <w:ilvl w:val="0"/>
          <w:numId w:val="13"/>
        </w:numPr>
        <w:spacing w:after="240"/>
        <w:jc w:val="both"/>
        <w:rPr>
          <w:rFonts w:ascii="Gadugi" w:hAnsi="Gadugi"/>
          <w:b/>
        </w:rPr>
      </w:pPr>
      <w:r>
        <w:rPr>
          <w:rFonts w:ascii="Gadugi" w:hAnsi="Gadugi"/>
          <w:lang w:val="es-MX"/>
        </w:rPr>
        <w:lastRenderedPageBreak/>
        <w:t xml:space="preserve">En caso que el nivel </w:t>
      </w:r>
      <w:r w:rsidRPr="009E126B">
        <w:rPr>
          <w:rFonts w:ascii="Gadugi" w:hAnsi="Gadugi"/>
          <w:b/>
          <w:lang w:val="es-MX"/>
        </w:rPr>
        <w:t xml:space="preserve">grupo </w:t>
      </w:r>
      <w:r>
        <w:rPr>
          <w:rFonts w:ascii="Gadugi" w:hAnsi="Gadugi"/>
          <w:lang w:val="es-MX"/>
        </w:rPr>
        <w:t xml:space="preserve">no pueda hacer una referencia clara a la variación del producto entregado y/o público objetivo, es decir, el </w:t>
      </w:r>
      <w:r w:rsidRPr="009E126B">
        <w:rPr>
          <w:rFonts w:ascii="Gadugi" w:hAnsi="Gadugi"/>
          <w:b/>
          <w:lang w:val="es-MX"/>
        </w:rPr>
        <w:t>servicio</w:t>
      </w:r>
      <w:r>
        <w:rPr>
          <w:rFonts w:ascii="Gadugi" w:hAnsi="Gadugi"/>
          <w:lang w:val="es-MX"/>
        </w:rPr>
        <w:t xml:space="preserve"> no cuenta con más de un grupo; en este caso el </w:t>
      </w:r>
      <w:r w:rsidRPr="009E126B">
        <w:rPr>
          <w:rFonts w:ascii="Gadugi" w:hAnsi="Gadugi"/>
          <w:b/>
          <w:lang w:val="es-MX"/>
        </w:rPr>
        <w:t>grupo</w:t>
      </w:r>
      <w:r>
        <w:rPr>
          <w:rFonts w:ascii="Gadugi" w:hAnsi="Gadugi"/>
          <w:lang w:val="es-MX"/>
        </w:rPr>
        <w:t xml:space="preserve"> llevará el mismo nombre del </w:t>
      </w:r>
      <w:r w:rsidRPr="009E126B">
        <w:rPr>
          <w:rFonts w:ascii="Gadugi" w:hAnsi="Gadugi"/>
          <w:b/>
          <w:lang w:val="es-MX"/>
        </w:rPr>
        <w:t>servicio</w:t>
      </w:r>
      <w:r>
        <w:rPr>
          <w:rFonts w:ascii="Gadugi" w:hAnsi="Gadugi"/>
          <w:b/>
          <w:lang w:val="es-MX"/>
        </w:rPr>
        <w:t>.</w:t>
      </w:r>
    </w:p>
    <w:p w14:paraId="14BA01A5" w14:textId="43DB4959" w:rsidR="00014CB8" w:rsidRDefault="00014CB8" w:rsidP="00014CB8">
      <w:pPr>
        <w:spacing w:after="240"/>
        <w:jc w:val="center"/>
        <w:rPr>
          <w:rFonts w:ascii="Gadugi" w:hAnsi="Gadugi"/>
        </w:rPr>
      </w:pPr>
      <w:r w:rsidRPr="00DE071A">
        <w:rPr>
          <w:noProof/>
          <w:lang w:val="es-EC" w:eastAsia="es-EC"/>
        </w:rPr>
        <w:drawing>
          <wp:inline distT="0" distB="0" distL="0" distR="0" wp14:anchorId="5EF1B3A5" wp14:editId="7891B89F">
            <wp:extent cx="4610100" cy="4537213"/>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2270" cy="4539349"/>
                    </a:xfrm>
                    <a:prstGeom prst="rect">
                      <a:avLst/>
                    </a:prstGeom>
                    <a:noFill/>
                    <a:ln>
                      <a:noFill/>
                    </a:ln>
                  </pic:spPr>
                </pic:pic>
              </a:graphicData>
            </a:graphic>
          </wp:inline>
        </w:drawing>
      </w:r>
    </w:p>
    <w:p w14:paraId="3EDDD296" w14:textId="4E99AD14" w:rsidR="00014CB8" w:rsidRDefault="00014CB8" w:rsidP="00014CB8">
      <w:pPr>
        <w:spacing w:after="240"/>
        <w:jc w:val="both"/>
        <w:rPr>
          <w:rFonts w:ascii="Gadugi" w:hAnsi="Gadugi"/>
        </w:rPr>
      </w:pPr>
      <w:r>
        <w:rPr>
          <w:noProof/>
          <w:lang w:val="es-EC" w:eastAsia="es-EC"/>
        </w:rPr>
        <mc:AlternateContent>
          <mc:Choice Requires="wps">
            <w:drawing>
              <wp:anchor distT="0" distB="0" distL="114300" distR="114300" simplePos="0" relativeHeight="251668480" behindDoc="0" locked="0" layoutInCell="1" allowOverlap="1" wp14:anchorId="05F83067" wp14:editId="73CA4FA2">
                <wp:simplePos x="0" y="0"/>
                <wp:positionH relativeFrom="margin">
                  <wp:posOffset>338455</wp:posOffset>
                </wp:positionH>
                <wp:positionV relativeFrom="paragraph">
                  <wp:posOffset>204470</wp:posOffset>
                </wp:positionV>
                <wp:extent cx="5581650" cy="876300"/>
                <wp:effectExtent l="0" t="0" r="19050" b="19050"/>
                <wp:wrapNone/>
                <wp:docPr id="40" name="Cuadro de texto 5"/>
                <wp:cNvGraphicFramePr/>
                <a:graphic xmlns:a="http://schemas.openxmlformats.org/drawingml/2006/main">
                  <a:graphicData uri="http://schemas.microsoft.com/office/word/2010/wordprocessingShape">
                    <wps:wsp>
                      <wps:cNvSpPr txBox="1"/>
                      <wps:spPr>
                        <a:xfrm>
                          <a:off x="0" y="0"/>
                          <a:ext cx="5581650" cy="876300"/>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14:paraId="6E7971F6" w14:textId="77777777" w:rsidR="00014CB8" w:rsidRPr="00014CB8" w:rsidRDefault="00014CB8" w:rsidP="00014CB8">
                            <w:pPr>
                              <w:jc w:val="both"/>
                              <w:rPr>
                                <w:rFonts w:ascii="Gadugi" w:hAnsi="Gadugi"/>
                                <w:b/>
                              </w:rPr>
                            </w:pPr>
                            <w:r w:rsidRPr="00014CB8">
                              <w:rPr>
                                <w:rFonts w:ascii="Gadugi" w:hAnsi="Gadugi"/>
                              </w:rPr>
                              <w:t xml:space="preserve">En este caso podemos observar que se colocó el mismo  nombre del </w:t>
                            </w:r>
                            <w:r w:rsidRPr="00014CB8">
                              <w:rPr>
                                <w:rFonts w:ascii="Gadugi" w:hAnsi="Gadugi"/>
                                <w:b/>
                              </w:rPr>
                              <w:t>servicio</w:t>
                            </w:r>
                            <w:r w:rsidRPr="00014CB8">
                              <w:rPr>
                                <w:rFonts w:ascii="Gadugi" w:hAnsi="Gadugi"/>
                              </w:rPr>
                              <w:t xml:space="preserve"> en el nivel </w:t>
                            </w:r>
                            <w:r w:rsidRPr="00014CB8">
                              <w:rPr>
                                <w:rFonts w:ascii="Gadugi" w:hAnsi="Gadugi"/>
                                <w:b/>
                              </w:rPr>
                              <w:t>grupo</w:t>
                            </w:r>
                            <w:r w:rsidRPr="00014CB8">
                              <w:rPr>
                                <w:rFonts w:ascii="Gadugi" w:hAnsi="Gadugi"/>
                              </w:rPr>
                              <w:t xml:space="preserve"> a pesar que existen dos trámites, esto se debe a que no se puede definir claramente la variación del producto entregado y/o público objetivo; por esta razón un mismo </w:t>
                            </w:r>
                            <w:r w:rsidRPr="00014CB8">
                              <w:rPr>
                                <w:rFonts w:ascii="Gadugi" w:hAnsi="Gadugi"/>
                                <w:b/>
                              </w:rPr>
                              <w:t>grupo</w:t>
                            </w:r>
                            <w:r w:rsidRPr="00014CB8">
                              <w:rPr>
                                <w:rFonts w:ascii="Gadugi" w:hAnsi="Gadugi"/>
                              </w:rPr>
                              <w:t xml:space="preserve"> contiene a los dos </w:t>
                            </w:r>
                            <w:r w:rsidRPr="00014CB8">
                              <w:rPr>
                                <w:rFonts w:ascii="Gadugi" w:hAnsi="Gadugi"/>
                                <w:b/>
                              </w:rPr>
                              <w:t>trámites</w:t>
                            </w:r>
                            <w:r w:rsidRPr="00014CB8">
                              <w:rPr>
                                <w:rFonts w:ascii="Gadugi" w:hAnsi="Gadugi"/>
                              </w:rPr>
                              <w:t xml:space="preserve"> identificados para este servicio. </w:t>
                            </w:r>
                          </w:p>
                          <w:p w14:paraId="4415DDAF" w14:textId="77777777" w:rsidR="00014CB8" w:rsidRPr="00014CB8" w:rsidRDefault="00014CB8" w:rsidP="00014CB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83067" id="Cuadro de texto 5" o:spid="_x0000_s1031" type="#_x0000_t202" style="position:absolute;left:0;text-align:left;margin-left:26.65pt;margin-top:16.1pt;width:439.5pt;height:69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" fillcolor="white [3201]" strokecolor="#d8d8d8 [2732]" strokeweight=".25pt">
                <v:textbox>
                  <w:txbxContent>
                    <w:p w14:paraId="6E7971F6" w14:textId="77777777" w:rsidR="00014CB8" w:rsidRPr="00014CB8" w:rsidRDefault="00014CB8" w:rsidP="00014CB8">
                      <w:pPr>
                        <w:jc w:val="both"/>
                        <w:rPr>
                          <w:rFonts w:ascii="Gadugi" w:hAnsi="Gadugi"/>
                          <w:b/>
                        </w:rPr>
                      </w:pPr>
                      <w:r w:rsidRPr="00014CB8">
                        <w:rPr>
                          <w:rFonts w:ascii="Gadugi" w:hAnsi="Gadugi"/>
                        </w:rPr>
                        <w:t xml:space="preserve">En este caso podemos observar que se colocó el mismo  nombre del </w:t>
                      </w:r>
                      <w:r w:rsidRPr="00014CB8">
                        <w:rPr>
                          <w:rFonts w:ascii="Gadugi" w:hAnsi="Gadugi"/>
                          <w:b/>
                        </w:rPr>
                        <w:t>servicio</w:t>
                      </w:r>
                      <w:r w:rsidRPr="00014CB8">
                        <w:rPr>
                          <w:rFonts w:ascii="Gadugi" w:hAnsi="Gadugi"/>
                        </w:rPr>
                        <w:t xml:space="preserve"> en el nivel </w:t>
                      </w:r>
                      <w:r w:rsidRPr="00014CB8">
                        <w:rPr>
                          <w:rFonts w:ascii="Gadugi" w:hAnsi="Gadugi"/>
                          <w:b/>
                        </w:rPr>
                        <w:t>grupo</w:t>
                      </w:r>
                      <w:r w:rsidRPr="00014CB8">
                        <w:rPr>
                          <w:rFonts w:ascii="Gadugi" w:hAnsi="Gadugi"/>
                        </w:rPr>
                        <w:t xml:space="preserve"> a pesar que existen dos trámites, esto se debe a que no se puede definir claramente la variación del producto entregado y/o público objetivo; por esta razón un mismo </w:t>
                      </w:r>
                      <w:r w:rsidRPr="00014CB8">
                        <w:rPr>
                          <w:rFonts w:ascii="Gadugi" w:hAnsi="Gadugi"/>
                          <w:b/>
                        </w:rPr>
                        <w:t>grupo</w:t>
                      </w:r>
                      <w:r w:rsidRPr="00014CB8">
                        <w:rPr>
                          <w:rFonts w:ascii="Gadugi" w:hAnsi="Gadugi"/>
                        </w:rPr>
                        <w:t xml:space="preserve"> contiene a los dos </w:t>
                      </w:r>
                      <w:r w:rsidRPr="00014CB8">
                        <w:rPr>
                          <w:rFonts w:ascii="Gadugi" w:hAnsi="Gadugi"/>
                          <w:b/>
                        </w:rPr>
                        <w:t>trámites</w:t>
                      </w:r>
                      <w:r w:rsidRPr="00014CB8">
                        <w:rPr>
                          <w:rFonts w:ascii="Gadugi" w:hAnsi="Gadugi"/>
                        </w:rPr>
                        <w:t xml:space="preserve"> identificados para este servicio. </w:t>
                      </w:r>
                    </w:p>
                    <w:p w14:paraId="4415DDAF" w14:textId="77777777" w:rsidR="00014CB8" w:rsidRPr="00014CB8" w:rsidRDefault="00014CB8" w:rsidP="00014CB8"/>
                  </w:txbxContent>
                </v:textbox>
                <w10:wrap anchorx="margin"/>
              </v:shape>
            </w:pict>
          </mc:Fallback>
        </mc:AlternateContent>
      </w:r>
    </w:p>
    <w:p w14:paraId="5EE48E72" w14:textId="77777777" w:rsidR="00014CB8" w:rsidRDefault="00014CB8" w:rsidP="00014CB8">
      <w:pPr>
        <w:spacing w:after="240"/>
        <w:jc w:val="both"/>
        <w:rPr>
          <w:rFonts w:ascii="Gadugi" w:hAnsi="Gadugi"/>
        </w:rPr>
      </w:pPr>
    </w:p>
    <w:p w14:paraId="01398FF9" w14:textId="77777777" w:rsidR="00014CB8" w:rsidRDefault="00014CB8" w:rsidP="00014CB8">
      <w:pPr>
        <w:spacing w:after="240"/>
        <w:jc w:val="both"/>
        <w:rPr>
          <w:rFonts w:ascii="Gadugi" w:hAnsi="Gadugi"/>
        </w:rPr>
      </w:pPr>
    </w:p>
    <w:p w14:paraId="1854EDCB" w14:textId="77777777" w:rsidR="00014CB8" w:rsidRDefault="00014CB8" w:rsidP="00014CB8">
      <w:pPr>
        <w:spacing w:after="240"/>
        <w:jc w:val="both"/>
        <w:rPr>
          <w:rFonts w:ascii="Gadugi" w:hAnsi="Gadugi"/>
        </w:rPr>
      </w:pPr>
    </w:p>
    <w:p w14:paraId="0D335047" w14:textId="77777777" w:rsidR="00014CB8" w:rsidRDefault="00014CB8" w:rsidP="00014CB8">
      <w:pPr>
        <w:spacing w:after="240"/>
        <w:jc w:val="both"/>
        <w:rPr>
          <w:rFonts w:ascii="Gadugi" w:hAnsi="Gadugi"/>
        </w:rPr>
      </w:pPr>
    </w:p>
    <w:p w14:paraId="049B765F" w14:textId="77777777" w:rsidR="00014CB8" w:rsidRDefault="00014CB8" w:rsidP="00014CB8">
      <w:pPr>
        <w:spacing w:after="240"/>
        <w:jc w:val="both"/>
        <w:rPr>
          <w:rFonts w:ascii="Gadugi" w:hAnsi="Gadugi"/>
        </w:rPr>
      </w:pPr>
    </w:p>
    <w:p w14:paraId="5B18C9AE" w14:textId="77777777" w:rsidR="00014CB8" w:rsidRDefault="00014CB8" w:rsidP="00014CB8">
      <w:pPr>
        <w:spacing w:after="240"/>
        <w:jc w:val="both"/>
        <w:rPr>
          <w:rFonts w:ascii="Gadugi" w:hAnsi="Gadugi"/>
        </w:rPr>
      </w:pPr>
    </w:p>
    <w:p w14:paraId="60FDEC04" w14:textId="77777777" w:rsidR="00014CB8" w:rsidRDefault="00014CB8" w:rsidP="00014CB8">
      <w:pPr>
        <w:spacing w:after="240"/>
        <w:jc w:val="both"/>
        <w:rPr>
          <w:rFonts w:ascii="Gadugi" w:hAnsi="Gadugi"/>
        </w:rPr>
      </w:pPr>
    </w:p>
    <w:p w14:paraId="085448D9" w14:textId="52BE1AAD" w:rsidR="00014CB8" w:rsidRDefault="00014CB8" w:rsidP="00014CB8">
      <w:pPr>
        <w:pStyle w:val="Prrafodelista"/>
        <w:numPr>
          <w:ilvl w:val="0"/>
          <w:numId w:val="13"/>
        </w:numPr>
        <w:spacing w:after="240"/>
        <w:jc w:val="both"/>
        <w:rPr>
          <w:rFonts w:ascii="Gadugi" w:hAnsi="Gadugi"/>
        </w:rPr>
      </w:pPr>
      <w:r w:rsidRPr="008B775E">
        <w:rPr>
          <w:rFonts w:ascii="Gadugi" w:hAnsi="Gadugi"/>
        </w:rPr>
        <w:lastRenderedPageBreak/>
        <w:t xml:space="preserve">Los nombres de los </w:t>
      </w:r>
      <w:r>
        <w:rPr>
          <w:rFonts w:ascii="Gadugi" w:hAnsi="Gadugi"/>
        </w:rPr>
        <w:t>trámite</w:t>
      </w:r>
      <w:r w:rsidRPr="008B775E">
        <w:rPr>
          <w:rFonts w:ascii="Gadugi" w:hAnsi="Gadugi"/>
        </w:rPr>
        <w:t xml:space="preserve">s deben hacer referencia al </w:t>
      </w:r>
      <w:r w:rsidRPr="00014CB8">
        <w:rPr>
          <w:rFonts w:ascii="Gadugi" w:hAnsi="Gadugi"/>
          <w:b/>
        </w:rPr>
        <w:t>grupo</w:t>
      </w:r>
      <w:r w:rsidRPr="008B775E">
        <w:rPr>
          <w:rFonts w:ascii="Gadugi" w:hAnsi="Gadugi"/>
        </w:rPr>
        <w:t xml:space="preserve"> y al</w:t>
      </w:r>
      <w:r w:rsidRPr="00014CB8">
        <w:rPr>
          <w:rFonts w:ascii="Gadugi" w:hAnsi="Gadugi"/>
          <w:b/>
        </w:rPr>
        <w:t xml:space="preserve"> servicio</w:t>
      </w:r>
      <w:r>
        <w:rPr>
          <w:rFonts w:ascii="Gadugi" w:hAnsi="Gadugi"/>
          <w:b/>
        </w:rPr>
        <w:t>.</w:t>
      </w:r>
    </w:p>
    <w:p w14:paraId="247B55D2" w14:textId="77777777" w:rsidR="00014CB8" w:rsidRDefault="00014CB8" w:rsidP="00014CB8">
      <w:pPr>
        <w:spacing w:after="240"/>
        <w:jc w:val="both"/>
        <w:rPr>
          <w:rFonts w:ascii="Gadugi" w:hAnsi="Gadugi"/>
        </w:rPr>
      </w:pPr>
      <w:r>
        <w:rPr>
          <w:noProof/>
          <w:lang w:val="es-EC" w:eastAsia="es-EC"/>
        </w:rPr>
        <mc:AlternateContent>
          <mc:Choice Requires="wps">
            <w:drawing>
              <wp:anchor distT="0" distB="0" distL="114300" distR="114300" simplePos="0" relativeHeight="251669504" behindDoc="0" locked="0" layoutInCell="1" allowOverlap="1" wp14:anchorId="15CC199D" wp14:editId="51FF6BAF">
                <wp:simplePos x="0" y="0"/>
                <wp:positionH relativeFrom="margin">
                  <wp:align>left</wp:align>
                </wp:positionH>
                <wp:positionV relativeFrom="paragraph">
                  <wp:posOffset>4757420</wp:posOffset>
                </wp:positionV>
                <wp:extent cx="5581650" cy="457200"/>
                <wp:effectExtent l="0" t="0" r="19050" b="19050"/>
                <wp:wrapNone/>
                <wp:docPr id="41" name="Cuadro de texto 16"/>
                <wp:cNvGraphicFramePr/>
                <a:graphic xmlns:a="http://schemas.openxmlformats.org/drawingml/2006/main">
                  <a:graphicData uri="http://schemas.microsoft.com/office/word/2010/wordprocessingShape">
                    <wps:wsp>
                      <wps:cNvSpPr txBox="1"/>
                      <wps:spPr>
                        <a:xfrm>
                          <a:off x="0" y="0"/>
                          <a:ext cx="5581650" cy="457200"/>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14:paraId="4248D69C" w14:textId="77777777" w:rsidR="00014CB8" w:rsidRPr="00014CB8" w:rsidRDefault="00014CB8" w:rsidP="00014CB8">
                            <w:pPr>
                              <w:jc w:val="both"/>
                              <w:rPr>
                                <w:rFonts w:ascii="Gadugi" w:hAnsi="Gadugi"/>
                                <w:b/>
                              </w:rPr>
                            </w:pPr>
                            <w:r w:rsidRPr="00014CB8">
                              <w:rPr>
                                <w:rFonts w:ascii="Gadugi" w:hAnsi="Gadugi"/>
                              </w:rPr>
                              <w:t xml:space="preserve">En este ejemplo podemos observar la relación que existe entre los nombres dados a los trámites del servicio y los niveles predecesores.  </w:t>
                            </w:r>
                          </w:p>
                          <w:p w14:paraId="7F5DFA02" w14:textId="77777777" w:rsidR="00014CB8" w:rsidRPr="00014CB8" w:rsidRDefault="00014CB8" w:rsidP="00014CB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C199D" id="Cuadro de texto 16" o:spid="_x0000_s1032" type="#_x0000_t202" style="position:absolute;left:0;text-align:left;margin-left:0;margin-top:374.6pt;width:439.5pt;height:36pt;z-index:2516695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" fillcolor="white [3201]" strokecolor="#d8d8d8 [2732]" strokeweight=".25pt">
                <v:textbox>
                  <w:txbxContent>
                    <w:p w14:paraId="4248D69C" w14:textId="77777777" w:rsidR="00014CB8" w:rsidRPr="00014CB8" w:rsidRDefault="00014CB8" w:rsidP="00014CB8">
                      <w:pPr>
                        <w:jc w:val="both"/>
                        <w:rPr>
                          <w:rFonts w:ascii="Gadugi" w:hAnsi="Gadugi"/>
                          <w:b/>
                        </w:rPr>
                      </w:pPr>
                      <w:r w:rsidRPr="00014CB8">
                        <w:rPr>
                          <w:rFonts w:ascii="Gadugi" w:hAnsi="Gadugi"/>
                        </w:rPr>
                        <w:t xml:space="preserve">En este ejemplo podemos observar la relación que existe entre los nombres dados a los trámites del servicio y los niveles predecesores.  </w:t>
                      </w:r>
                    </w:p>
                    <w:p w14:paraId="7F5DFA02" w14:textId="77777777" w:rsidR="00014CB8" w:rsidRPr="00014CB8" w:rsidRDefault="00014CB8" w:rsidP="00014CB8"/>
                  </w:txbxContent>
                </v:textbox>
                <w10:wrap anchorx="margin"/>
              </v:shape>
            </w:pict>
          </mc:Fallback>
        </mc:AlternateContent>
      </w:r>
      <w:r w:rsidRPr="001835AD">
        <w:rPr>
          <w:noProof/>
          <w:lang w:val="es-EC" w:eastAsia="es-EC"/>
        </w:rPr>
        <w:drawing>
          <wp:inline distT="0" distB="0" distL="0" distR="0" wp14:anchorId="4ED2F5A2" wp14:editId="0E26389F">
            <wp:extent cx="5612130" cy="4592535"/>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2130" cy="4592535"/>
                    </a:xfrm>
                    <a:prstGeom prst="rect">
                      <a:avLst/>
                    </a:prstGeom>
                    <a:noFill/>
                    <a:ln>
                      <a:noFill/>
                    </a:ln>
                  </pic:spPr>
                </pic:pic>
              </a:graphicData>
            </a:graphic>
          </wp:inline>
        </w:drawing>
      </w:r>
    </w:p>
    <w:p w14:paraId="2A981A7A" w14:textId="77777777" w:rsidR="00014CB8" w:rsidRDefault="00014CB8" w:rsidP="00014CB8">
      <w:pPr>
        <w:spacing w:after="240"/>
        <w:jc w:val="both"/>
        <w:rPr>
          <w:rFonts w:ascii="Gadugi" w:hAnsi="Gadugi"/>
        </w:rPr>
      </w:pPr>
    </w:p>
    <w:p w14:paraId="283C9536" w14:textId="77777777" w:rsidR="00014CB8" w:rsidRDefault="00014CB8" w:rsidP="00014CB8">
      <w:pPr>
        <w:spacing w:after="240"/>
        <w:jc w:val="both"/>
        <w:rPr>
          <w:rFonts w:ascii="Gadugi" w:hAnsi="Gadugi"/>
        </w:rPr>
      </w:pPr>
    </w:p>
    <w:p w14:paraId="3734F8C2" w14:textId="77777777" w:rsidR="00014CB8" w:rsidRDefault="00014CB8" w:rsidP="00014CB8">
      <w:pPr>
        <w:spacing w:after="240"/>
        <w:jc w:val="both"/>
        <w:rPr>
          <w:rFonts w:ascii="Gadugi" w:hAnsi="Gadugi"/>
        </w:rPr>
      </w:pPr>
    </w:p>
    <w:p w14:paraId="0637F08A" w14:textId="77777777" w:rsidR="00014CB8" w:rsidRDefault="00014CB8" w:rsidP="00014CB8">
      <w:pPr>
        <w:spacing w:after="240"/>
        <w:jc w:val="both"/>
        <w:rPr>
          <w:rFonts w:ascii="Gadugi" w:hAnsi="Gadugi"/>
        </w:rPr>
      </w:pPr>
    </w:p>
    <w:p w14:paraId="2B138B3E" w14:textId="77777777" w:rsidR="00014CB8" w:rsidRDefault="00014CB8" w:rsidP="00014CB8">
      <w:pPr>
        <w:spacing w:after="240"/>
        <w:jc w:val="both"/>
        <w:rPr>
          <w:rFonts w:ascii="Gadugi" w:hAnsi="Gadugi"/>
        </w:rPr>
      </w:pPr>
    </w:p>
    <w:p w14:paraId="27D18A57" w14:textId="77777777" w:rsidR="00014CB8" w:rsidRDefault="00014CB8" w:rsidP="00014CB8">
      <w:pPr>
        <w:spacing w:after="240"/>
        <w:jc w:val="both"/>
        <w:rPr>
          <w:rFonts w:ascii="Gadugi" w:hAnsi="Gadugi"/>
        </w:rPr>
      </w:pPr>
    </w:p>
    <w:p w14:paraId="2CB4E3A7" w14:textId="77777777" w:rsidR="00014CB8" w:rsidRDefault="00014CB8" w:rsidP="00014CB8">
      <w:pPr>
        <w:spacing w:after="240"/>
        <w:jc w:val="both"/>
        <w:rPr>
          <w:rFonts w:ascii="Gadugi" w:hAnsi="Gadugi"/>
        </w:rPr>
      </w:pPr>
    </w:p>
    <w:p w14:paraId="328E526A" w14:textId="77777777" w:rsidR="00014CB8" w:rsidRDefault="00014CB8" w:rsidP="00014CB8">
      <w:pPr>
        <w:spacing w:after="240"/>
        <w:jc w:val="both"/>
        <w:rPr>
          <w:rFonts w:ascii="Gadugi" w:hAnsi="Gadugi"/>
        </w:rPr>
      </w:pPr>
    </w:p>
    <w:p w14:paraId="18FC70B2" w14:textId="62123F94" w:rsidR="00014CB8" w:rsidRDefault="00014CB8" w:rsidP="00014CB8">
      <w:pPr>
        <w:pStyle w:val="Prrafodelista"/>
        <w:numPr>
          <w:ilvl w:val="0"/>
          <w:numId w:val="13"/>
        </w:numPr>
        <w:spacing w:after="240"/>
        <w:jc w:val="both"/>
        <w:rPr>
          <w:rFonts w:ascii="Gadugi" w:hAnsi="Gadugi"/>
        </w:rPr>
      </w:pPr>
      <w:r>
        <w:rPr>
          <w:rFonts w:ascii="Gadugi" w:hAnsi="Gadugi"/>
        </w:rPr>
        <w:lastRenderedPageBreak/>
        <w:t xml:space="preserve">Los </w:t>
      </w:r>
      <w:r w:rsidRPr="00014CB8">
        <w:rPr>
          <w:rFonts w:ascii="Gadugi" w:hAnsi="Gadugi"/>
          <w:b/>
        </w:rPr>
        <w:t>trámites</w:t>
      </w:r>
      <w:r>
        <w:rPr>
          <w:rFonts w:ascii="Gadugi" w:hAnsi="Gadugi"/>
        </w:rPr>
        <w:t xml:space="preserve"> de un mismo </w:t>
      </w:r>
      <w:r w:rsidRPr="00014CB8">
        <w:rPr>
          <w:rFonts w:ascii="Gadugi" w:hAnsi="Gadugi"/>
          <w:b/>
        </w:rPr>
        <w:t>servicio</w:t>
      </w:r>
      <w:r>
        <w:rPr>
          <w:rFonts w:ascii="Gadugi" w:hAnsi="Gadugi"/>
        </w:rPr>
        <w:t xml:space="preserve"> se diferencian cuando poseen diferentes solicitudes o requisitos.</w:t>
      </w:r>
    </w:p>
    <w:p w14:paraId="277C1B62" w14:textId="254EA9C5" w:rsidR="00014CB8" w:rsidRDefault="00014CB8" w:rsidP="00014CB8">
      <w:pPr>
        <w:spacing w:after="240"/>
        <w:jc w:val="center"/>
        <w:rPr>
          <w:rFonts w:ascii="Gadugi" w:hAnsi="Gadugi"/>
        </w:rPr>
      </w:pPr>
      <w:r w:rsidRPr="00DE071A">
        <w:rPr>
          <w:noProof/>
          <w:lang w:val="es-EC" w:eastAsia="es-EC"/>
        </w:rPr>
        <w:drawing>
          <wp:inline distT="0" distB="0" distL="0" distR="0" wp14:anchorId="69590A2D" wp14:editId="3482253A">
            <wp:extent cx="4610100" cy="4537213"/>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0100" cy="4537213"/>
                    </a:xfrm>
                    <a:prstGeom prst="rect">
                      <a:avLst/>
                    </a:prstGeom>
                    <a:noFill/>
                    <a:ln>
                      <a:noFill/>
                    </a:ln>
                  </pic:spPr>
                </pic:pic>
              </a:graphicData>
            </a:graphic>
          </wp:inline>
        </w:drawing>
      </w:r>
    </w:p>
    <w:p w14:paraId="5F333359" w14:textId="55D3AC34" w:rsidR="00014CB8" w:rsidRDefault="00014CB8" w:rsidP="00014CB8">
      <w:pPr>
        <w:spacing w:after="240"/>
        <w:jc w:val="both"/>
        <w:rPr>
          <w:rFonts w:ascii="Gadugi" w:hAnsi="Gadugi"/>
        </w:rPr>
      </w:pPr>
      <w:r>
        <w:rPr>
          <w:noProof/>
          <w:lang w:val="es-EC" w:eastAsia="es-EC"/>
        </w:rPr>
        <mc:AlternateContent>
          <mc:Choice Requires="wps">
            <w:drawing>
              <wp:anchor distT="0" distB="0" distL="114300" distR="114300" simplePos="0" relativeHeight="251670528" behindDoc="0" locked="0" layoutInCell="1" allowOverlap="1" wp14:anchorId="6B56ED66" wp14:editId="0D302024">
                <wp:simplePos x="0" y="0"/>
                <wp:positionH relativeFrom="margin">
                  <wp:posOffset>355600</wp:posOffset>
                </wp:positionH>
                <wp:positionV relativeFrom="paragraph">
                  <wp:posOffset>255270</wp:posOffset>
                </wp:positionV>
                <wp:extent cx="5581650" cy="676275"/>
                <wp:effectExtent l="0" t="0" r="19050" b="28575"/>
                <wp:wrapNone/>
                <wp:docPr id="42" name="Cuadro de texto 18"/>
                <wp:cNvGraphicFramePr/>
                <a:graphic xmlns:a="http://schemas.openxmlformats.org/drawingml/2006/main">
                  <a:graphicData uri="http://schemas.microsoft.com/office/word/2010/wordprocessingShape">
                    <wps:wsp>
                      <wps:cNvSpPr txBox="1"/>
                      <wps:spPr>
                        <a:xfrm>
                          <a:off x="0" y="0"/>
                          <a:ext cx="5581650" cy="676275"/>
                        </a:xfrm>
                        <a:prstGeom prst="rect">
                          <a:avLst/>
                        </a:prstGeom>
                        <a:ln w="3175">
                          <a:solidFill>
                            <a:schemeClr val="bg1">
                              <a:lumMod val="85000"/>
                            </a:schemeClr>
                          </a:solidFill>
                          <a:prstDash val="solid"/>
                        </a:ln>
                      </wps:spPr>
                      <wps:style>
                        <a:lnRef idx="2">
                          <a:schemeClr val="accent3"/>
                        </a:lnRef>
                        <a:fillRef idx="1">
                          <a:schemeClr val="lt1"/>
                        </a:fillRef>
                        <a:effectRef idx="0">
                          <a:schemeClr val="accent3"/>
                        </a:effectRef>
                        <a:fontRef idx="minor">
                          <a:schemeClr val="dk1"/>
                        </a:fontRef>
                      </wps:style>
                      <wps:txbx>
                        <w:txbxContent>
                          <w:p w14:paraId="4D52A8B1" w14:textId="77777777" w:rsidR="00014CB8" w:rsidRPr="00014CB8" w:rsidRDefault="00014CB8" w:rsidP="00014CB8">
                            <w:pPr>
                              <w:jc w:val="both"/>
                              <w:rPr>
                                <w:rFonts w:ascii="Gadugi" w:hAnsi="Gadugi"/>
                                <w:b/>
                              </w:rPr>
                            </w:pPr>
                            <w:r w:rsidRPr="00014CB8">
                              <w:rPr>
                                <w:rFonts w:ascii="Gadugi" w:hAnsi="Gadugi"/>
                              </w:rPr>
                              <w:t>En este ejemplo podemos observar que ambos trámites otorgan certificados, sin embargo para la prestación de cada uno de ellos se requieren diferentes solicitudes o requisitos.</w:t>
                            </w:r>
                          </w:p>
                          <w:p w14:paraId="771E71F4" w14:textId="77777777" w:rsidR="00014CB8" w:rsidRPr="00014CB8" w:rsidRDefault="00014CB8" w:rsidP="00014CB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56ED66" id="Cuadro de texto 18" o:spid="_x0000_s1033" type="#_x0000_t202" style="position:absolute;left:0;text-align:left;margin-left:28pt;margin-top:20.1pt;width:439.5pt;height:53.2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" fillcolor="white [3201]" strokecolor="#d8d8d8 [2732]" strokeweight=".25pt">
                <v:textbox>
                  <w:txbxContent>
                    <w:p w14:paraId="4D52A8B1" w14:textId="77777777" w:rsidR="00014CB8" w:rsidRPr="00014CB8" w:rsidRDefault="00014CB8" w:rsidP="00014CB8">
                      <w:pPr>
                        <w:jc w:val="both"/>
                        <w:rPr>
                          <w:rFonts w:ascii="Gadugi" w:hAnsi="Gadugi"/>
                          <w:b/>
                        </w:rPr>
                      </w:pPr>
                      <w:r w:rsidRPr="00014CB8">
                        <w:rPr>
                          <w:rFonts w:ascii="Gadugi" w:hAnsi="Gadugi"/>
                        </w:rPr>
                        <w:t>En este ejemplo podemos observar que ambos trámites otorgan certificados, sin embargo para la prestación de cada uno de ellos se requieren diferentes solicitudes o requisitos.</w:t>
                      </w:r>
                    </w:p>
                    <w:p w14:paraId="771E71F4" w14:textId="77777777" w:rsidR="00014CB8" w:rsidRPr="00014CB8" w:rsidRDefault="00014CB8" w:rsidP="00014CB8"/>
                  </w:txbxContent>
                </v:textbox>
                <w10:wrap anchorx="margin"/>
              </v:shape>
            </w:pict>
          </mc:Fallback>
        </mc:AlternateContent>
      </w:r>
    </w:p>
    <w:p w14:paraId="4A45D8BD" w14:textId="77777777" w:rsidR="00014CB8" w:rsidRDefault="00014CB8" w:rsidP="00014CB8">
      <w:pPr>
        <w:spacing w:after="240"/>
        <w:jc w:val="both"/>
        <w:rPr>
          <w:rFonts w:ascii="Gadugi" w:hAnsi="Gadugi"/>
        </w:rPr>
      </w:pPr>
    </w:p>
    <w:p w14:paraId="7498AAB7" w14:textId="77777777" w:rsidR="00014CB8" w:rsidRDefault="00014CB8" w:rsidP="00014CB8">
      <w:pPr>
        <w:spacing w:after="240"/>
        <w:jc w:val="both"/>
        <w:rPr>
          <w:rFonts w:ascii="Gadugi" w:hAnsi="Gadugi"/>
        </w:rPr>
      </w:pPr>
    </w:p>
    <w:p w14:paraId="1FDA2971" w14:textId="77777777" w:rsidR="00014CB8" w:rsidRDefault="00014CB8" w:rsidP="00014CB8">
      <w:pPr>
        <w:spacing w:after="240"/>
        <w:jc w:val="both"/>
        <w:rPr>
          <w:rFonts w:ascii="Gadugi" w:hAnsi="Gadugi"/>
        </w:rPr>
      </w:pPr>
    </w:p>
    <w:p w14:paraId="0F748A61" w14:textId="77777777" w:rsidR="00014CB8" w:rsidRDefault="00014CB8" w:rsidP="00014CB8">
      <w:pPr>
        <w:spacing w:after="240"/>
        <w:jc w:val="both"/>
        <w:rPr>
          <w:rFonts w:ascii="Gadugi" w:hAnsi="Gadugi"/>
        </w:rPr>
      </w:pPr>
    </w:p>
    <w:p w14:paraId="04ED52CE" w14:textId="77777777" w:rsidR="00014CB8" w:rsidRDefault="00014CB8" w:rsidP="00014CB8">
      <w:pPr>
        <w:spacing w:after="240"/>
        <w:jc w:val="both"/>
        <w:rPr>
          <w:rFonts w:ascii="Gadugi" w:hAnsi="Gadugi"/>
        </w:rPr>
      </w:pPr>
    </w:p>
    <w:p w14:paraId="1F8E58B8" w14:textId="77777777" w:rsidR="00014CB8" w:rsidRDefault="00014CB8" w:rsidP="00014CB8">
      <w:pPr>
        <w:spacing w:after="240"/>
        <w:jc w:val="both"/>
        <w:rPr>
          <w:rFonts w:ascii="Gadugi" w:hAnsi="Gadugi"/>
        </w:rPr>
      </w:pPr>
    </w:p>
    <w:p w14:paraId="32EE40F1" w14:textId="77777777" w:rsidR="00014CB8" w:rsidRDefault="00014CB8" w:rsidP="00014CB8">
      <w:pPr>
        <w:spacing w:after="240"/>
        <w:jc w:val="both"/>
        <w:rPr>
          <w:rFonts w:ascii="Gadugi" w:hAnsi="Gadugi"/>
        </w:rPr>
      </w:pPr>
    </w:p>
    <w:p w14:paraId="793E3CEE" w14:textId="523516D2" w:rsidR="00014CB8" w:rsidRDefault="00014CB8" w:rsidP="00014CB8">
      <w:pPr>
        <w:pStyle w:val="Prrafodelista"/>
        <w:numPr>
          <w:ilvl w:val="0"/>
          <w:numId w:val="13"/>
        </w:numPr>
        <w:spacing w:after="240"/>
        <w:jc w:val="both"/>
        <w:rPr>
          <w:rFonts w:ascii="Gadugi" w:hAnsi="Gadugi"/>
        </w:rPr>
      </w:pPr>
      <w:r>
        <w:rPr>
          <w:rFonts w:ascii="Gadugi" w:hAnsi="Gadugi"/>
        </w:rPr>
        <w:lastRenderedPageBreak/>
        <w:t>Los nombres de los</w:t>
      </w:r>
      <w:r w:rsidRPr="00014CB8">
        <w:rPr>
          <w:rFonts w:ascii="Gadugi" w:hAnsi="Gadugi"/>
          <w:b/>
        </w:rPr>
        <w:t xml:space="preserve"> trámites</w:t>
      </w:r>
      <w:r>
        <w:rPr>
          <w:rFonts w:ascii="Gadugi" w:hAnsi="Gadugi"/>
        </w:rPr>
        <w:t xml:space="preserve"> empiezan con la palabra solicitud.</w:t>
      </w:r>
    </w:p>
    <w:p w14:paraId="63B47F6E" w14:textId="42D5F0B9" w:rsidR="00014CB8" w:rsidRPr="001835AD" w:rsidRDefault="00FA41E5" w:rsidP="00014CB8">
      <w:pPr>
        <w:spacing w:after="240"/>
        <w:jc w:val="center"/>
        <w:rPr>
          <w:rFonts w:ascii="Gadugi" w:hAnsi="Gadugi"/>
        </w:rPr>
      </w:pPr>
      <w:r>
        <w:object w:dxaOrig="10629" w:dyaOrig="3362" w14:anchorId="5F32B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52.25pt" o:ole="">
            <v:imagedata r:id="rId18" o:title=""/>
          </v:shape>
          <o:OLEObject Type="Embed" ProgID="Visio.Drawing.11" ShapeID="_x0000_i1025" DrawAspect="Content" ObjectID="_1548095288" r:id="rId19"/>
        </w:object>
      </w:r>
    </w:p>
    <w:p w14:paraId="2FFBC7DB" w14:textId="77777777" w:rsidR="00152F77" w:rsidRPr="00152F77" w:rsidRDefault="00014CB8" w:rsidP="00014CB8">
      <w:pPr>
        <w:pStyle w:val="Prrafodelista"/>
        <w:numPr>
          <w:ilvl w:val="0"/>
          <w:numId w:val="13"/>
        </w:numPr>
        <w:spacing w:after="240"/>
        <w:jc w:val="both"/>
        <w:rPr>
          <w:rFonts w:ascii="Gadugi" w:hAnsi="Gadugi"/>
          <w:b/>
          <w:color w:val="FF0000"/>
        </w:rPr>
      </w:pPr>
      <w:r w:rsidRPr="00152F77">
        <w:rPr>
          <w:rFonts w:ascii="Gadugi" w:hAnsi="Gadugi"/>
        </w:rPr>
        <w:t xml:space="preserve">La solicitud de un </w:t>
      </w:r>
      <w:r w:rsidRPr="00152F77">
        <w:rPr>
          <w:rFonts w:ascii="Gadugi" w:hAnsi="Gadugi"/>
          <w:b/>
        </w:rPr>
        <w:t>trámite</w:t>
      </w:r>
      <w:r w:rsidRPr="00152F77">
        <w:rPr>
          <w:rFonts w:ascii="Gadugi" w:hAnsi="Gadugi"/>
        </w:rPr>
        <w:t xml:space="preserve"> puede ser presentada</w:t>
      </w:r>
      <w:r w:rsidR="00152F77" w:rsidRPr="00152F77">
        <w:rPr>
          <w:rFonts w:ascii="Gadugi" w:hAnsi="Gadugi"/>
        </w:rPr>
        <w:t xml:space="preserve"> a través de diferentes canales e</w:t>
      </w:r>
      <w:r w:rsidRPr="00152F77">
        <w:rPr>
          <w:rFonts w:ascii="Gadugi" w:hAnsi="Gadugi"/>
        </w:rPr>
        <w:t>jemplo:</w:t>
      </w:r>
    </w:p>
    <w:p w14:paraId="1204A13D" w14:textId="77777777" w:rsidR="00152F77" w:rsidRDefault="00152F77" w:rsidP="00152F77">
      <w:pPr>
        <w:pStyle w:val="Prrafodelista"/>
        <w:spacing w:after="240"/>
        <w:ind w:left="360"/>
        <w:jc w:val="both"/>
        <w:rPr>
          <w:rFonts w:ascii="Gadugi" w:hAnsi="Gadugi"/>
        </w:rPr>
      </w:pPr>
    </w:p>
    <w:p w14:paraId="56AA4FD7" w14:textId="4D867622" w:rsidR="00152F77" w:rsidRDefault="00152F77" w:rsidP="00152F77">
      <w:pPr>
        <w:pStyle w:val="Prrafodelista"/>
        <w:spacing w:after="240"/>
        <w:ind w:left="360"/>
        <w:jc w:val="both"/>
        <w:rPr>
          <w:rFonts w:ascii="Gadugi" w:hAnsi="Gadugi"/>
        </w:rPr>
      </w:pPr>
      <w:r>
        <w:rPr>
          <w:rFonts w:ascii="Gadugi" w:hAnsi="Gadugi"/>
          <w:noProof/>
          <w:lang w:val="es-EC" w:eastAsia="es-EC"/>
        </w:rPr>
        <mc:AlternateContent>
          <mc:Choice Requires="wpg">
            <w:drawing>
              <wp:anchor distT="0" distB="0" distL="114300" distR="114300" simplePos="0" relativeHeight="251698176" behindDoc="0" locked="0" layoutInCell="1" allowOverlap="1" wp14:anchorId="04A91F7F" wp14:editId="0F330A5D">
                <wp:simplePos x="0" y="0"/>
                <wp:positionH relativeFrom="column">
                  <wp:posOffset>1104631</wp:posOffset>
                </wp:positionH>
                <wp:positionV relativeFrom="paragraph">
                  <wp:posOffset>170954</wp:posOffset>
                </wp:positionV>
                <wp:extent cx="3793067" cy="4374389"/>
                <wp:effectExtent l="0" t="0" r="0" b="7620"/>
                <wp:wrapNone/>
                <wp:docPr id="96" name="96 Grupo"/>
                <wp:cNvGraphicFramePr/>
                <a:graphic xmlns:a="http://schemas.openxmlformats.org/drawingml/2006/main">
                  <a:graphicData uri="http://schemas.microsoft.com/office/word/2010/wordprocessingGroup">
                    <wpg:wgp>
                      <wpg:cNvGrpSpPr/>
                      <wpg:grpSpPr>
                        <a:xfrm>
                          <a:off x="0" y="0"/>
                          <a:ext cx="3793067" cy="4374389"/>
                          <a:chOff x="0" y="0"/>
                          <a:chExt cx="8285145" cy="9554659"/>
                        </a:xfrm>
                      </wpg:grpSpPr>
                      <wps:wsp>
                        <wps:cNvPr id="54" name="Freeform 6"/>
                        <wps:cNvSpPr>
                          <a:spLocks/>
                        </wps:cNvSpPr>
                        <wps:spPr bwMode="auto">
                          <a:xfrm>
                            <a:off x="6256867" y="2692400"/>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182843" tIns="91422" rIns="182843" bIns="91422" numCol="1" anchor="t" anchorCtr="0" compatLnSpc="1">
                          <a:prstTxWarp prst="textNoShape">
                            <a:avLst/>
                          </a:prstTxWarp>
                        </wps:bodyPr>
                      </wps:wsp>
                      <wps:wsp>
                        <wps:cNvPr id="55" name="Freeform 20"/>
                        <wps:cNvSpPr>
                          <a:spLocks/>
                        </wps:cNvSpPr>
                        <wps:spPr bwMode="auto">
                          <a:xfrm>
                            <a:off x="0" y="3564467"/>
                            <a:ext cx="1314442" cy="1071042"/>
                          </a:xfrm>
                          <a:custGeom>
                            <a:avLst/>
                            <a:gdLst>
                              <a:gd name="T0" fmla="*/ 280 w 280"/>
                              <a:gd name="T1" fmla="*/ 27 h 228"/>
                              <a:gd name="T2" fmla="*/ 247 w 280"/>
                              <a:gd name="T3" fmla="*/ 36 h 228"/>
                              <a:gd name="T4" fmla="*/ 272 w 280"/>
                              <a:gd name="T5" fmla="*/ 5 h 228"/>
                              <a:gd name="T6" fmla="*/ 236 w 280"/>
                              <a:gd name="T7" fmla="*/ 19 h 228"/>
                              <a:gd name="T8" fmla="*/ 194 w 280"/>
                              <a:gd name="T9" fmla="*/ 0 h 228"/>
                              <a:gd name="T10" fmla="*/ 136 w 280"/>
                              <a:gd name="T11" fmla="*/ 58 h 228"/>
                              <a:gd name="T12" fmla="*/ 138 w 280"/>
                              <a:gd name="T13" fmla="*/ 71 h 228"/>
                              <a:gd name="T14" fmla="*/ 19 w 280"/>
                              <a:gd name="T15" fmla="*/ 11 h 228"/>
                              <a:gd name="T16" fmla="*/ 12 w 280"/>
                              <a:gd name="T17" fmla="*/ 40 h 228"/>
                              <a:gd name="T18" fmla="*/ 37 w 280"/>
                              <a:gd name="T19" fmla="*/ 88 h 228"/>
                              <a:gd name="T20" fmla="*/ 11 w 280"/>
                              <a:gd name="T21" fmla="*/ 80 h 228"/>
                              <a:gd name="T22" fmla="*/ 11 w 280"/>
                              <a:gd name="T23" fmla="*/ 81 h 228"/>
                              <a:gd name="T24" fmla="*/ 57 w 280"/>
                              <a:gd name="T25" fmla="*/ 138 h 228"/>
                              <a:gd name="T26" fmla="*/ 42 w 280"/>
                              <a:gd name="T27" fmla="*/ 140 h 228"/>
                              <a:gd name="T28" fmla="*/ 31 w 280"/>
                              <a:gd name="T29" fmla="*/ 139 h 228"/>
                              <a:gd name="T30" fmla="*/ 85 w 280"/>
                              <a:gd name="T31" fmla="*/ 178 h 228"/>
                              <a:gd name="T32" fmla="*/ 14 w 280"/>
                              <a:gd name="T33" fmla="*/ 203 h 228"/>
                              <a:gd name="T34" fmla="*/ 0 w 280"/>
                              <a:gd name="T35" fmla="*/ 202 h 228"/>
                              <a:gd name="T36" fmla="*/ 88 w 280"/>
                              <a:gd name="T37" fmla="*/ 228 h 228"/>
                              <a:gd name="T38" fmla="*/ 251 w 280"/>
                              <a:gd name="T39" fmla="*/ 65 h 228"/>
                              <a:gd name="T40" fmla="*/ 251 w 280"/>
                              <a:gd name="T41" fmla="*/ 57 h 228"/>
                              <a:gd name="T42" fmla="*/ 280 w 280"/>
                              <a:gd name="T43" fmla="*/ 27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0" h="228">
                                <a:moveTo>
                                  <a:pt x="280" y="27"/>
                                </a:moveTo>
                                <a:cubicBezTo>
                                  <a:pt x="270" y="32"/>
                                  <a:pt x="259" y="35"/>
                                  <a:pt x="247" y="36"/>
                                </a:cubicBezTo>
                                <a:cubicBezTo>
                                  <a:pt x="259" y="29"/>
                                  <a:pt x="268" y="18"/>
                                  <a:pt x="272" y="5"/>
                                </a:cubicBezTo>
                                <a:cubicBezTo>
                                  <a:pt x="261" y="11"/>
                                  <a:pt x="249" y="16"/>
                                  <a:pt x="236" y="19"/>
                                </a:cubicBezTo>
                                <a:cubicBezTo>
                                  <a:pt x="225" y="7"/>
                                  <a:pt x="210" y="0"/>
                                  <a:pt x="194" y="0"/>
                                </a:cubicBezTo>
                                <a:cubicBezTo>
                                  <a:pt x="162" y="0"/>
                                  <a:pt x="136" y="26"/>
                                  <a:pt x="136" y="58"/>
                                </a:cubicBezTo>
                                <a:cubicBezTo>
                                  <a:pt x="136" y="62"/>
                                  <a:pt x="137" y="67"/>
                                  <a:pt x="138" y="71"/>
                                </a:cubicBezTo>
                                <a:cubicBezTo>
                                  <a:pt x="90" y="69"/>
                                  <a:pt x="48" y="46"/>
                                  <a:pt x="19" y="11"/>
                                </a:cubicBezTo>
                                <a:cubicBezTo>
                                  <a:pt x="14" y="19"/>
                                  <a:pt x="12" y="29"/>
                                  <a:pt x="12" y="40"/>
                                </a:cubicBezTo>
                                <a:cubicBezTo>
                                  <a:pt x="12" y="60"/>
                                  <a:pt x="22" y="77"/>
                                  <a:pt x="37" y="88"/>
                                </a:cubicBezTo>
                                <a:cubicBezTo>
                                  <a:pt x="28" y="87"/>
                                  <a:pt x="19" y="85"/>
                                  <a:pt x="11" y="80"/>
                                </a:cubicBezTo>
                                <a:cubicBezTo>
                                  <a:pt x="11" y="81"/>
                                  <a:pt x="11" y="81"/>
                                  <a:pt x="11" y="81"/>
                                </a:cubicBezTo>
                                <a:cubicBezTo>
                                  <a:pt x="11" y="109"/>
                                  <a:pt x="31" y="132"/>
                                  <a:pt x="57" y="138"/>
                                </a:cubicBezTo>
                                <a:cubicBezTo>
                                  <a:pt x="52" y="139"/>
                                  <a:pt x="47" y="140"/>
                                  <a:pt x="42" y="140"/>
                                </a:cubicBezTo>
                                <a:cubicBezTo>
                                  <a:pt x="38" y="140"/>
                                  <a:pt x="35" y="139"/>
                                  <a:pt x="31" y="139"/>
                                </a:cubicBezTo>
                                <a:cubicBezTo>
                                  <a:pt x="39" y="161"/>
                                  <a:pt x="60" y="178"/>
                                  <a:pt x="85" y="178"/>
                                </a:cubicBezTo>
                                <a:cubicBezTo>
                                  <a:pt x="65" y="194"/>
                                  <a:pt x="40" y="203"/>
                                  <a:pt x="14" y="203"/>
                                </a:cubicBezTo>
                                <a:cubicBezTo>
                                  <a:pt x="9" y="203"/>
                                  <a:pt x="4" y="203"/>
                                  <a:pt x="0" y="202"/>
                                </a:cubicBezTo>
                                <a:cubicBezTo>
                                  <a:pt x="25" y="219"/>
                                  <a:pt x="55" y="228"/>
                                  <a:pt x="88" y="228"/>
                                </a:cubicBezTo>
                                <a:cubicBezTo>
                                  <a:pt x="194" y="228"/>
                                  <a:pt x="251" y="140"/>
                                  <a:pt x="251" y="65"/>
                                </a:cubicBezTo>
                                <a:cubicBezTo>
                                  <a:pt x="251" y="62"/>
                                  <a:pt x="251" y="60"/>
                                  <a:pt x="251" y="57"/>
                                </a:cubicBezTo>
                                <a:cubicBezTo>
                                  <a:pt x="263" y="49"/>
                                  <a:pt x="272" y="39"/>
                                  <a:pt x="280" y="27"/>
                                </a:cubicBezTo>
                                <a:close/>
                              </a:path>
                            </a:pathLst>
                          </a:custGeom>
                          <a:solidFill>
                            <a:schemeClr val="accent1"/>
                          </a:solidFill>
                          <a:ln>
                            <a:noFill/>
                          </a:ln>
                          <a:extLst/>
                        </wps:spPr>
                        <wps:bodyPr vert="horz" wrap="square" lIns="182843" tIns="91422" rIns="182843" bIns="91422" numCol="1" anchor="t" anchorCtr="0" compatLnSpc="1">
                          <a:prstTxWarp prst="textNoShape">
                            <a:avLst/>
                          </a:prstTxWarp>
                        </wps:bodyPr>
                      </wps:wsp>
                      <wps:wsp>
                        <wps:cNvPr id="56" name="Freeform 37"/>
                        <wps:cNvSpPr>
                          <a:spLocks/>
                        </wps:cNvSpPr>
                        <wps:spPr bwMode="auto">
                          <a:xfrm>
                            <a:off x="2116667" y="3285067"/>
                            <a:ext cx="3648480" cy="6269592"/>
                          </a:xfrm>
                          <a:custGeom>
                            <a:avLst/>
                            <a:gdLst>
                              <a:gd name="T0" fmla="*/ 470 w 588"/>
                              <a:gd name="T1" fmla="*/ 274 h 1010"/>
                              <a:gd name="T2" fmla="*/ 543 w 588"/>
                              <a:gd name="T3" fmla="*/ 164 h 1010"/>
                              <a:gd name="T4" fmla="*/ 588 w 588"/>
                              <a:gd name="T5" fmla="*/ 13 h 1010"/>
                              <a:gd name="T6" fmla="*/ 580 w 588"/>
                              <a:gd name="T7" fmla="*/ 9 h 1010"/>
                              <a:gd name="T8" fmla="*/ 531 w 588"/>
                              <a:gd name="T9" fmla="*/ 143 h 1010"/>
                              <a:gd name="T10" fmla="*/ 456 w 588"/>
                              <a:gd name="T11" fmla="*/ 237 h 1010"/>
                              <a:gd name="T12" fmla="*/ 454 w 588"/>
                              <a:gd name="T13" fmla="*/ 238 h 1010"/>
                              <a:gd name="T14" fmla="*/ 310 w 588"/>
                              <a:gd name="T15" fmla="*/ 0 h 1010"/>
                              <a:gd name="T16" fmla="*/ 272 w 588"/>
                              <a:gd name="T17" fmla="*/ 25 h 1010"/>
                              <a:gd name="T18" fmla="*/ 401 w 588"/>
                              <a:gd name="T19" fmla="*/ 434 h 1010"/>
                              <a:gd name="T20" fmla="*/ 234 w 588"/>
                              <a:gd name="T21" fmla="*/ 365 h 1010"/>
                              <a:gd name="T22" fmla="*/ 106 w 588"/>
                              <a:gd name="T23" fmla="*/ 257 h 1010"/>
                              <a:gd name="T24" fmla="*/ 12 w 588"/>
                              <a:gd name="T25" fmla="*/ 95 h 1010"/>
                              <a:gd name="T26" fmla="*/ 0 w 588"/>
                              <a:gd name="T27" fmla="*/ 101 h 1010"/>
                              <a:gd name="T28" fmla="*/ 90 w 588"/>
                              <a:gd name="T29" fmla="*/ 284 h 1010"/>
                              <a:gd name="T30" fmla="*/ 218 w 588"/>
                              <a:gd name="T31" fmla="*/ 413 h 1010"/>
                              <a:gd name="T32" fmla="*/ 406 w 588"/>
                              <a:gd name="T33" fmla="*/ 511 h 1010"/>
                              <a:gd name="T34" fmla="*/ 331 w 588"/>
                              <a:gd name="T35" fmla="*/ 1010 h 1010"/>
                              <a:gd name="T36" fmla="*/ 557 w 588"/>
                              <a:gd name="T37" fmla="*/ 1010 h 1010"/>
                              <a:gd name="T38" fmla="*/ 546 w 588"/>
                              <a:gd name="T39" fmla="*/ 509 h 1010"/>
                              <a:gd name="T40" fmla="*/ 470 w 588"/>
                              <a:gd name="T41" fmla="*/ 274 h 1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8" h="1010">
                                <a:moveTo>
                                  <a:pt x="470" y="274"/>
                                </a:moveTo>
                                <a:cubicBezTo>
                                  <a:pt x="498" y="243"/>
                                  <a:pt x="523" y="207"/>
                                  <a:pt x="543" y="164"/>
                                </a:cubicBezTo>
                                <a:cubicBezTo>
                                  <a:pt x="564" y="120"/>
                                  <a:pt x="581" y="71"/>
                                  <a:pt x="588" y="13"/>
                                </a:cubicBezTo>
                                <a:cubicBezTo>
                                  <a:pt x="580" y="9"/>
                                  <a:pt x="580" y="9"/>
                                  <a:pt x="580" y="9"/>
                                </a:cubicBezTo>
                                <a:cubicBezTo>
                                  <a:pt x="571" y="60"/>
                                  <a:pt x="552" y="106"/>
                                  <a:pt x="531" y="143"/>
                                </a:cubicBezTo>
                                <a:cubicBezTo>
                                  <a:pt x="509" y="181"/>
                                  <a:pt x="483" y="212"/>
                                  <a:pt x="456" y="237"/>
                                </a:cubicBezTo>
                                <a:cubicBezTo>
                                  <a:pt x="455" y="238"/>
                                  <a:pt x="455" y="238"/>
                                  <a:pt x="454" y="238"/>
                                </a:cubicBezTo>
                                <a:cubicBezTo>
                                  <a:pt x="415" y="153"/>
                                  <a:pt x="366" y="73"/>
                                  <a:pt x="310" y="0"/>
                                </a:cubicBezTo>
                                <a:cubicBezTo>
                                  <a:pt x="272" y="25"/>
                                  <a:pt x="272" y="25"/>
                                  <a:pt x="272" y="25"/>
                                </a:cubicBezTo>
                                <a:cubicBezTo>
                                  <a:pt x="346" y="158"/>
                                  <a:pt x="386" y="295"/>
                                  <a:pt x="401" y="434"/>
                                </a:cubicBezTo>
                                <a:cubicBezTo>
                                  <a:pt x="344" y="419"/>
                                  <a:pt x="287" y="397"/>
                                  <a:pt x="234" y="365"/>
                                </a:cubicBezTo>
                                <a:cubicBezTo>
                                  <a:pt x="188" y="337"/>
                                  <a:pt x="145" y="301"/>
                                  <a:pt x="106" y="257"/>
                                </a:cubicBezTo>
                                <a:cubicBezTo>
                                  <a:pt x="68" y="212"/>
                                  <a:pt x="32" y="157"/>
                                  <a:pt x="12" y="95"/>
                                </a:cubicBezTo>
                                <a:cubicBezTo>
                                  <a:pt x="0" y="101"/>
                                  <a:pt x="0" y="101"/>
                                  <a:pt x="0" y="101"/>
                                </a:cubicBezTo>
                                <a:cubicBezTo>
                                  <a:pt x="18" y="172"/>
                                  <a:pt x="52" y="232"/>
                                  <a:pt x="90" y="284"/>
                                </a:cubicBezTo>
                                <a:cubicBezTo>
                                  <a:pt x="128" y="335"/>
                                  <a:pt x="172" y="378"/>
                                  <a:pt x="218" y="413"/>
                                </a:cubicBezTo>
                                <a:cubicBezTo>
                                  <a:pt x="278" y="457"/>
                                  <a:pt x="341" y="489"/>
                                  <a:pt x="406" y="511"/>
                                </a:cubicBezTo>
                                <a:cubicBezTo>
                                  <a:pt x="412" y="679"/>
                                  <a:pt x="383" y="847"/>
                                  <a:pt x="331" y="1010"/>
                                </a:cubicBezTo>
                                <a:cubicBezTo>
                                  <a:pt x="557" y="1010"/>
                                  <a:pt x="557" y="1010"/>
                                  <a:pt x="557" y="1010"/>
                                </a:cubicBezTo>
                                <a:cubicBezTo>
                                  <a:pt x="583" y="820"/>
                                  <a:pt x="587" y="695"/>
                                  <a:pt x="546" y="509"/>
                                </a:cubicBezTo>
                                <a:cubicBezTo>
                                  <a:pt x="528" y="428"/>
                                  <a:pt x="503" y="349"/>
                                  <a:pt x="470" y="274"/>
                                </a:cubicBezTo>
                                <a:close/>
                              </a:path>
                            </a:pathLst>
                          </a:custGeom>
                          <a:solidFill>
                            <a:schemeClr val="bg1">
                              <a:lumMod val="50000"/>
                            </a:schemeClr>
                          </a:solidFill>
                          <a:ln>
                            <a:noFill/>
                          </a:ln>
                          <a:extLst/>
                        </wps:spPr>
                        <wps:bodyPr vert="horz" wrap="square" lIns="182843" tIns="91422" rIns="182843" bIns="91422" numCol="1" anchor="t" anchorCtr="0" compatLnSpc="1">
                          <a:prstTxWarp prst="textNoShape">
                            <a:avLst/>
                          </a:prstTxWarp>
                        </wps:bodyPr>
                      </wps:wsp>
                      <wps:wsp>
                        <wps:cNvPr id="57" name="Freeform 7"/>
                        <wps:cNvSpPr>
                          <a:spLocks noEditPoints="1"/>
                        </wps:cNvSpPr>
                        <wps:spPr bwMode="auto">
                          <a:xfrm>
                            <a:off x="5875867" y="2379133"/>
                            <a:ext cx="709491" cy="707326"/>
                          </a:xfrm>
                          <a:custGeom>
                            <a:avLst/>
                            <a:gdLst>
                              <a:gd name="T0" fmla="*/ 106 w 114"/>
                              <a:gd name="T1" fmla="*/ 0 h 114"/>
                              <a:gd name="T2" fmla="*/ 8 w 114"/>
                              <a:gd name="T3" fmla="*/ 0 h 114"/>
                              <a:gd name="T4" fmla="*/ 0 w 114"/>
                              <a:gd name="T5" fmla="*/ 8 h 114"/>
                              <a:gd name="T6" fmla="*/ 0 w 114"/>
                              <a:gd name="T7" fmla="*/ 106 h 114"/>
                              <a:gd name="T8" fmla="*/ 8 w 114"/>
                              <a:gd name="T9" fmla="*/ 114 h 114"/>
                              <a:gd name="T10" fmla="*/ 106 w 114"/>
                              <a:gd name="T11" fmla="*/ 114 h 114"/>
                              <a:gd name="T12" fmla="*/ 114 w 114"/>
                              <a:gd name="T13" fmla="*/ 106 h 114"/>
                              <a:gd name="T14" fmla="*/ 114 w 114"/>
                              <a:gd name="T15" fmla="*/ 8 h 114"/>
                              <a:gd name="T16" fmla="*/ 106 w 114"/>
                              <a:gd name="T17" fmla="*/ 0 h 114"/>
                              <a:gd name="T18" fmla="*/ 35 w 114"/>
                              <a:gd name="T19" fmla="*/ 96 h 114"/>
                              <a:gd name="T20" fmla="*/ 17 w 114"/>
                              <a:gd name="T21" fmla="*/ 96 h 114"/>
                              <a:gd name="T22" fmla="*/ 17 w 114"/>
                              <a:gd name="T23" fmla="*/ 44 h 114"/>
                              <a:gd name="T24" fmla="*/ 35 w 114"/>
                              <a:gd name="T25" fmla="*/ 44 h 114"/>
                              <a:gd name="T26" fmla="*/ 35 w 114"/>
                              <a:gd name="T27" fmla="*/ 96 h 114"/>
                              <a:gd name="T28" fmla="*/ 26 w 114"/>
                              <a:gd name="T29" fmla="*/ 37 h 114"/>
                              <a:gd name="T30" fmla="*/ 26 w 114"/>
                              <a:gd name="T31" fmla="*/ 37 h 114"/>
                              <a:gd name="T32" fmla="*/ 16 w 114"/>
                              <a:gd name="T33" fmla="*/ 28 h 114"/>
                              <a:gd name="T34" fmla="*/ 26 w 114"/>
                              <a:gd name="T35" fmla="*/ 19 h 114"/>
                              <a:gd name="T36" fmla="*/ 36 w 114"/>
                              <a:gd name="T37" fmla="*/ 28 h 114"/>
                              <a:gd name="T38" fmla="*/ 26 w 114"/>
                              <a:gd name="T39" fmla="*/ 37 h 114"/>
                              <a:gd name="T40" fmla="*/ 97 w 114"/>
                              <a:gd name="T41" fmla="*/ 96 h 114"/>
                              <a:gd name="T42" fmla="*/ 80 w 114"/>
                              <a:gd name="T43" fmla="*/ 96 h 114"/>
                              <a:gd name="T44" fmla="*/ 80 w 114"/>
                              <a:gd name="T45" fmla="*/ 68 h 114"/>
                              <a:gd name="T46" fmla="*/ 71 w 114"/>
                              <a:gd name="T47" fmla="*/ 56 h 114"/>
                              <a:gd name="T48" fmla="*/ 62 w 114"/>
                              <a:gd name="T49" fmla="*/ 63 h 114"/>
                              <a:gd name="T50" fmla="*/ 61 w 114"/>
                              <a:gd name="T51" fmla="*/ 67 h 114"/>
                              <a:gd name="T52" fmla="*/ 61 w 114"/>
                              <a:gd name="T53" fmla="*/ 96 h 114"/>
                              <a:gd name="T54" fmla="*/ 44 w 114"/>
                              <a:gd name="T55" fmla="*/ 96 h 114"/>
                              <a:gd name="T56" fmla="*/ 44 w 114"/>
                              <a:gd name="T57" fmla="*/ 44 h 114"/>
                              <a:gd name="T58" fmla="*/ 61 w 114"/>
                              <a:gd name="T59" fmla="*/ 44 h 114"/>
                              <a:gd name="T60" fmla="*/ 61 w 114"/>
                              <a:gd name="T61" fmla="*/ 51 h 114"/>
                              <a:gd name="T62" fmla="*/ 77 w 114"/>
                              <a:gd name="T63" fmla="*/ 43 h 114"/>
                              <a:gd name="T64" fmla="*/ 97 w 114"/>
                              <a:gd name="T65" fmla="*/ 66 h 114"/>
                              <a:gd name="T66" fmla="*/ 97 w 114"/>
                              <a:gd name="T67" fmla="*/ 96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4" h="114">
                                <a:moveTo>
                                  <a:pt x="106" y="0"/>
                                </a:moveTo>
                                <a:cubicBezTo>
                                  <a:pt x="8" y="0"/>
                                  <a:pt x="8" y="0"/>
                                  <a:pt x="8" y="0"/>
                                </a:cubicBezTo>
                                <a:cubicBezTo>
                                  <a:pt x="4" y="0"/>
                                  <a:pt x="0" y="3"/>
                                  <a:pt x="0" y="8"/>
                                </a:cubicBezTo>
                                <a:cubicBezTo>
                                  <a:pt x="0" y="106"/>
                                  <a:pt x="0" y="106"/>
                                  <a:pt x="0" y="106"/>
                                </a:cubicBezTo>
                                <a:cubicBezTo>
                                  <a:pt x="0" y="111"/>
                                  <a:pt x="4" y="114"/>
                                  <a:pt x="8" y="114"/>
                                </a:cubicBezTo>
                                <a:cubicBezTo>
                                  <a:pt x="106" y="114"/>
                                  <a:pt x="106" y="114"/>
                                  <a:pt x="106" y="114"/>
                                </a:cubicBezTo>
                                <a:cubicBezTo>
                                  <a:pt x="110" y="114"/>
                                  <a:pt x="114" y="111"/>
                                  <a:pt x="114" y="106"/>
                                </a:cubicBezTo>
                                <a:cubicBezTo>
                                  <a:pt x="114" y="8"/>
                                  <a:pt x="114" y="8"/>
                                  <a:pt x="114" y="8"/>
                                </a:cubicBezTo>
                                <a:cubicBezTo>
                                  <a:pt x="114" y="3"/>
                                  <a:pt x="110" y="0"/>
                                  <a:pt x="106" y="0"/>
                                </a:cubicBezTo>
                                <a:close/>
                                <a:moveTo>
                                  <a:pt x="35" y="96"/>
                                </a:moveTo>
                                <a:cubicBezTo>
                                  <a:pt x="17" y="96"/>
                                  <a:pt x="17" y="96"/>
                                  <a:pt x="17" y="96"/>
                                </a:cubicBezTo>
                                <a:cubicBezTo>
                                  <a:pt x="17" y="44"/>
                                  <a:pt x="17" y="44"/>
                                  <a:pt x="17" y="44"/>
                                </a:cubicBezTo>
                                <a:cubicBezTo>
                                  <a:pt x="35" y="44"/>
                                  <a:pt x="35" y="44"/>
                                  <a:pt x="35" y="44"/>
                                </a:cubicBezTo>
                                <a:lnTo>
                                  <a:pt x="35" y="96"/>
                                </a:lnTo>
                                <a:close/>
                                <a:moveTo>
                                  <a:pt x="26" y="37"/>
                                </a:moveTo>
                                <a:cubicBezTo>
                                  <a:pt x="26" y="37"/>
                                  <a:pt x="26" y="37"/>
                                  <a:pt x="26" y="37"/>
                                </a:cubicBezTo>
                                <a:cubicBezTo>
                                  <a:pt x="20" y="37"/>
                                  <a:pt x="16" y="33"/>
                                  <a:pt x="16" y="28"/>
                                </a:cubicBezTo>
                                <a:cubicBezTo>
                                  <a:pt x="16" y="23"/>
                                  <a:pt x="20" y="19"/>
                                  <a:pt x="26" y="19"/>
                                </a:cubicBezTo>
                                <a:cubicBezTo>
                                  <a:pt x="32" y="19"/>
                                  <a:pt x="36" y="23"/>
                                  <a:pt x="36" y="28"/>
                                </a:cubicBezTo>
                                <a:cubicBezTo>
                                  <a:pt x="36" y="33"/>
                                  <a:pt x="32" y="37"/>
                                  <a:pt x="26" y="37"/>
                                </a:cubicBezTo>
                                <a:close/>
                                <a:moveTo>
                                  <a:pt x="97" y="96"/>
                                </a:moveTo>
                                <a:cubicBezTo>
                                  <a:pt x="80" y="96"/>
                                  <a:pt x="80" y="96"/>
                                  <a:pt x="80" y="96"/>
                                </a:cubicBezTo>
                                <a:cubicBezTo>
                                  <a:pt x="80" y="68"/>
                                  <a:pt x="80" y="68"/>
                                  <a:pt x="80" y="68"/>
                                </a:cubicBezTo>
                                <a:cubicBezTo>
                                  <a:pt x="80" y="61"/>
                                  <a:pt x="77" y="56"/>
                                  <a:pt x="71" y="56"/>
                                </a:cubicBezTo>
                                <a:cubicBezTo>
                                  <a:pt x="66" y="56"/>
                                  <a:pt x="63" y="59"/>
                                  <a:pt x="62" y="63"/>
                                </a:cubicBezTo>
                                <a:cubicBezTo>
                                  <a:pt x="61" y="64"/>
                                  <a:pt x="61" y="65"/>
                                  <a:pt x="61" y="67"/>
                                </a:cubicBezTo>
                                <a:cubicBezTo>
                                  <a:pt x="61" y="96"/>
                                  <a:pt x="61" y="96"/>
                                  <a:pt x="61" y="96"/>
                                </a:cubicBezTo>
                                <a:cubicBezTo>
                                  <a:pt x="44" y="96"/>
                                  <a:pt x="44" y="96"/>
                                  <a:pt x="44" y="96"/>
                                </a:cubicBezTo>
                                <a:cubicBezTo>
                                  <a:pt x="44" y="96"/>
                                  <a:pt x="44" y="49"/>
                                  <a:pt x="44" y="44"/>
                                </a:cubicBezTo>
                                <a:cubicBezTo>
                                  <a:pt x="61" y="44"/>
                                  <a:pt x="61" y="44"/>
                                  <a:pt x="61" y="44"/>
                                </a:cubicBezTo>
                                <a:cubicBezTo>
                                  <a:pt x="61" y="51"/>
                                  <a:pt x="61" y="51"/>
                                  <a:pt x="61" y="51"/>
                                </a:cubicBezTo>
                                <a:cubicBezTo>
                                  <a:pt x="64" y="48"/>
                                  <a:pt x="68" y="43"/>
                                  <a:pt x="77" y="43"/>
                                </a:cubicBezTo>
                                <a:cubicBezTo>
                                  <a:pt x="88" y="43"/>
                                  <a:pt x="97" y="50"/>
                                  <a:pt x="97" y="66"/>
                                </a:cubicBezTo>
                                <a:lnTo>
                                  <a:pt x="97" y="96"/>
                                </a:lnTo>
                                <a:close/>
                              </a:path>
                            </a:pathLst>
                          </a:custGeom>
                          <a:solidFill>
                            <a:schemeClr val="accent4"/>
                          </a:solidFill>
                          <a:ln>
                            <a:noFill/>
                          </a:ln>
                          <a:extLst/>
                        </wps:spPr>
                        <wps:bodyPr vert="horz" wrap="square" lIns="182843" tIns="91422" rIns="182843" bIns="91422" numCol="1" anchor="t" anchorCtr="0" compatLnSpc="1">
                          <a:prstTxWarp prst="textNoShape">
                            <a:avLst/>
                          </a:prstTxWarp>
                        </wps:bodyPr>
                      </wps:wsp>
                      <wpg:grpSp>
                        <wpg:cNvPr id="58" name="Group 53"/>
                        <wpg:cNvGrpSpPr/>
                        <wpg:grpSpPr>
                          <a:xfrm>
                            <a:off x="5740400" y="5410200"/>
                            <a:ext cx="1346155" cy="1346504"/>
                            <a:chOff x="5737833" y="5411871"/>
                            <a:chExt cx="909638" cy="909637"/>
                          </a:xfrm>
                          <a:solidFill>
                            <a:schemeClr val="accent4"/>
                          </a:solidFill>
                        </wpg:grpSpPr>
                        <wps:wsp>
                          <wps:cNvPr id="59" name="Freeform 11"/>
                          <wps:cNvSpPr>
                            <a:spLocks/>
                          </wps:cNvSpPr>
                          <wps:spPr bwMode="auto">
                            <a:xfrm>
                              <a:off x="5996595" y="5877009"/>
                              <a:ext cx="96838" cy="192087"/>
                            </a:xfrm>
                            <a:custGeom>
                              <a:avLst/>
                              <a:gdLst>
                                <a:gd name="T0" fmla="*/ 0 w 61"/>
                                <a:gd name="T1" fmla="*/ 18 h 121"/>
                                <a:gd name="T2" fmla="*/ 22 w 61"/>
                                <a:gd name="T3" fmla="*/ 18 h 121"/>
                                <a:gd name="T4" fmla="*/ 22 w 61"/>
                                <a:gd name="T5" fmla="*/ 121 h 121"/>
                                <a:gd name="T6" fmla="*/ 40 w 61"/>
                                <a:gd name="T7" fmla="*/ 121 h 121"/>
                                <a:gd name="T8" fmla="*/ 40 w 61"/>
                                <a:gd name="T9" fmla="*/ 18 h 121"/>
                                <a:gd name="T10" fmla="*/ 61 w 61"/>
                                <a:gd name="T11" fmla="*/ 18 h 121"/>
                                <a:gd name="T12" fmla="*/ 61 w 61"/>
                                <a:gd name="T13" fmla="*/ 0 h 121"/>
                                <a:gd name="T14" fmla="*/ 0 w 61"/>
                                <a:gd name="T15" fmla="*/ 0 h 121"/>
                                <a:gd name="T16" fmla="*/ 0 w 61"/>
                                <a:gd name="T17" fmla="*/ 18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121">
                                  <a:moveTo>
                                    <a:pt x="0" y="18"/>
                                  </a:moveTo>
                                  <a:lnTo>
                                    <a:pt x="22" y="18"/>
                                  </a:lnTo>
                                  <a:lnTo>
                                    <a:pt x="22" y="121"/>
                                  </a:lnTo>
                                  <a:lnTo>
                                    <a:pt x="40" y="121"/>
                                  </a:lnTo>
                                  <a:lnTo>
                                    <a:pt x="40" y="18"/>
                                  </a:lnTo>
                                  <a:lnTo>
                                    <a:pt x="61" y="18"/>
                                  </a:lnTo>
                                  <a:lnTo>
                                    <a:pt x="61" y="0"/>
                                  </a:lnTo>
                                  <a:lnTo>
                                    <a:pt x="0" y="0"/>
                                  </a:lnTo>
                                  <a:lnTo>
                                    <a:pt x="0"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013B0CEF"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s:wsp>
                          <wps:cNvPr id="60" name="Freeform 12"/>
                          <wps:cNvSpPr>
                            <a:spLocks/>
                          </wps:cNvSpPr>
                          <wps:spPr bwMode="auto">
                            <a:xfrm>
                              <a:off x="6182333" y="5657934"/>
                              <a:ext cx="25400" cy="109537"/>
                            </a:xfrm>
                            <a:custGeom>
                              <a:avLst/>
                              <a:gdLst>
                                <a:gd name="T0" fmla="*/ 3 w 6"/>
                                <a:gd name="T1" fmla="*/ 26 h 26"/>
                                <a:gd name="T2" fmla="*/ 5 w 6"/>
                                <a:gd name="T3" fmla="*/ 25 h 26"/>
                                <a:gd name="T4" fmla="*/ 6 w 6"/>
                                <a:gd name="T5" fmla="*/ 23 h 26"/>
                                <a:gd name="T6" fmla="*/ 6 w 6"/>
                                <a:gd name="T7" fmla="*/ 3 h 26"/>
                                <a:gd name="T8" fmla="*/ 5 w 6"/>
                                <a:gd name="T9" fmla="*/ 1 h 26"/>
                                <a:gd name="T10" fmla="*/ 3 w 6"/>
                                <a:gd name="T11" fmla="*/ 0 h 26"/>
                                <a:gd name="T12" fmla="*/ 0 w 6"/>
                                <a:gd name="T13" fmla="*/ 1 h 26"/>
                                <a:gd name="T14" fmla="*/ 0 w 6"/>
                                <a:gd name="T15" fmla="*/ 3 h 26"/>
                                <a:gd name="T16" fmla="*/ 0 w 6"/>
                                <a:gd name="T17" fmla="*/ 23 h 26"/>
                                <a:gd name="T18" fmla="*/ 0 w 6"/>
                                <a:gd name="T19" fmla="*/ 25 h 26"/>
                                <a:gd name="T20" fmla="*/ 3 w 6"/>
                                <a:gd name="T21"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26">
                                  <a:moveTo>
                                    <a:pt x="3" y="26"/>
                                  </a:moveTo>
                                  <a:cubicBezTo>
                                    <a:pt x="4" y="26"/>
                                    <a:pt x="5" y="26"/>
                                    <a:pt x="5" y="25"/>
                                  </a:cubicBezTo>
                                  <a:cubicBezTo>
                                    <a:pt x="6" y="25"/>
                                    <a:pt x="6" y="24"/>
                                    <a:pt x="6" y="23"/>
                                  </a:cubicBezTo>
                                  <a:cubicBezTo>
                                    <a:pt x="6" y="3"/>
                                    <a:pt x="6" y="3"/>
                                    <a:pt x="6" y="3"/>
                                  </a:cubicBezTo>
                                  <a:cubicBezTo>
                                    <a:pt x="6" y="2"/>
                                    <a:pt x="6" y="1"/>
                                    <a:pt x="5" y="1"/>
                                  </a:cubicBezTo>
                                  <a:cubicBezTo>
                                    <a:pt x="5" y="0"/>
                                    <a:pt x="4" y="0"/>
                                    <a:pt x="3" y="0"/>
                                  </a:cubicBezTo>
                                  <a:cubicBezTo>
                                    <a:pt x="2" y="0"/>
                                    <a:pt x="1" y="0"/>
                                    <a:pt x="0" y="1"/>
                                  </a:cubicBezTo>
                                  <a:cubicBezTo>
                                    <a:pt x="0" y="1"/>
                                    <a:pt x="0" y="2"/>
                                    <a:pt x="0" y="3"/>
                                  </a:cubicBezTo>
                                  <a:cubicBezTo>
                                    <a:pt x="0" y="23"/>
                                    <a:pt x="0" y="23"/>
                                    <a:pt x="0" y="23"/>
                                  </a:cubicBezTo>
                                  <a:cubicBezTo>
                                    <a:pt x="0" y="24"/>
                                    <a:pt x="0" y="25"/>
                                    <a:pt x="0" y="25"/>
                                  </a:cubicBezTo>
                                  <a:cubicBezTo>
                                    <a:pt x="1" y="26"/>
                                    <a:pt x="2" y="26"/>
                                    <a:pt x="3"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30B430BA"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s:wsp>
                          <wps:cNvPr id="61" name="Freeform 13"/>
                          <wps:cNvSpPr>
                            <a:spLocks noEditPoints="1"/>
                          </wps:cNvSpPr>
                          <wps:spPr bwMode="auto">
                            <a:xfrm>
                              <a:off x="6210908" y="5877009"/>
                              <a:ext cx="79375" cy="192087"/>
                            </a:xfrm>
                            <a:custGeom>
                              <a:avLst/>
                              <a:gdLst>
                                <a:gd name="T0" fmla="*/ 13 w 19"/>
                                <a:gd name="T1" fmla="*/ 12 h 46"/>
                                <a:gd name="T2" fmla="*/ 9 w 19"/>
                                <a:gd name="T3" fmla="*/ 12 h 46"/>
                                <a:gd name="T4" fmla="*/ 6 w 19"/>
                                <a:gd name="T5" fmla="*/ 15 h 46"/>
                                <a:gd name="T6" fmla="*/ 6 w 19"/>
                                <a:gd name="T7" fmla="*/ 0 h 46"/>
                                <a:gd name="T8" fmla="*/ 0 w 19"/>
                                <a:gd name="T9" fmla="*/ 0 h 46"/>
                                <a:gd name="T10" fmla="*/ 0 w 19"/>
                                <a:gd name="T11" fmla="*/ 46 h 46"/>
                                <a:gd name="T12" fmla="*/ 6 w 19"/>
                                <a:gd name="T13" fmla="*/ 46 h 46"/>
                                <a:gd name="T14" fmla="*/ 6 w 19"/>
                                <a:gd name="T15" fmla="*/ 43 h 46"/>
                                <a:gd name="T16" fmla="*/ 9 w 19"/>
                                <a:gd name="T17" fmla="*/ 45 h 46"/>
                                <a:gd name="T18" fmla="*/ 13 w 19"/>
                                <a:gd name="T19" fmla="*/ 46 h 46"/>
                                <a:gd name="T20" fmla="*/ 18 w 19"/>
                                <a:gd name="T21" fmla="*/ 44 h 46"/>
                                <a:gd name="T22" fmla="*/ 19 w 19"/>
                                <a:gd name="T23" fmla="*/ 39 h 46"/>
                                <a:gd name="T24" fmla="*/ 19 w 19"/>
                                <a:gd name="T25" fmla="*/ 20 h 46"/>
                                <a:gd name="T26" fmla="*/ 17 w 19"/>
                                <a:gd name="T27" fmla="*/ 14 h 46"/>
                                <a:gd name="T28" fmla="*/ 13 w 19"/>
                                <a:gd name="T29" fmla="*/ 12 h 46"/>
                                <a:gd name="T30" fmla="*/ 12 w 19"/>
                                <a:gd name="T31" fmla="*/ 38 h 46"/>
                                <a:gd name="T32" fmla="*/ 12 w 19"/>
                                <a:gd name="T33" fmla="*/ 40 h 46"/>
                                <a:gd name="T34" fmla="*/ 10 w 19"/>
                                <a:gd name="T35" fmla="*/ 41 h 46"/>
                                <a:gd name="T36" fmla="*/ 8 w 19"/>
                                <a:gd name="T37" fmla="*/ 41 h 46"/>
                                <a:gd name="T38" fmla="*/ 6 w 19"/>
                                <a:gd name="T39" fmla="*/ 39 h 46"/>
                                <a:gd name="T40" fmla="*/ 6 w 19"/>
                                <a:gd name="T41" fmla="*/ 18 h 46"/>
                                <a:gd name="T42" fmla="*/ 8 w 19"/>
                                <a:gd name="T43" fmla="*/ 17 h 46"/>
                                <a:gd name="T44" fmla="*/ 9 w 19"/>
                                <a:gd name="T45" fmla="*/ 17 h 46"/>
                                <a:gd name="T46" fmla="*/ 11 w 19"/>
                                <a:gd name="T47" fmla="*/ 18 h 46"/>
                                <a:gd name="T48" fmla="*/ 12 w 19"/>
                                <a:gd name="T49" fmla="*/ 20 h 46"/>
                                <a:gd name="T50" fmla="*/ 12 w 19"/>
                                <a:gd name="T51" fmla="*/ 38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 h="46">
                                  <a:moveTo>
                                    <a:pt x="13" y="12"/>
                                  </a:moveTo>
                                  <a:cubicBezTo>
                                    <a:pt x="11" y="12"/>
                                    <a:pt x="10" y="12"/>
                                    <a:pt x="9" y="12"/>
                                  </a:cubicBezTo>
                                  <a:cubicBezTo>
                                    <a:pt x="8" y="13"/>
                                    <a:pt x="7" y="14"/>
                                    <a:pt x="6" y="15"/>
                                  </a:cubicBezTo>
                                  <a:cubicBezTo>
                                    <a:pt x="6" y="0"/>
                                    <a:pt x="6" y="0"/>
                                    <a:pt x="6" y="0"/>
                                  </a:cubicBezTo>
                                  <a:cubicBezTo>
                                    <a:pt x="0" y="0"/>
                                    <a:pt x="0" y="0"/>
                                    <a:pt x="0" y="0"/>
                                  </a:cubicBezTo>
                                  <a:cubicBezTo>
                                    <a:pt x="0" y="46"/>
                                    <a:pt x="0" y="46"/>
                                    <a:pt x="0" y="46"/>
                                  </a:cubicBezTo>
                                  <a:cubicBezTo>
                                    <a:pt x="6" y="46"/>
                                    <a:pt x="6" y="46"/>
                                    <a:pt x="6" y="46"/>
                                  </a:cubicBezTo>
                                  <a:cubicBezTo>
                                    <a:pt x="6" y="43"/>
                                    <a:pt x="6" y="43"/>
                                    <a:pt x="6" y="43"/>
                                  </a:cubicBezTo>
                                  <a:cubicBezTo>
                                    <a:pt x="7" y="44"/>
                                    <a:pt x="8" y="45"/>
                                    <a:pt x="9" y="45"/>
                                  </a:cubicBezTo>
                                  <a:cubicBezTo>
                                    <a:pt x="10" y="46"/>
                                    <a:pt x="12" y="46"/>
                                    <a:pt x="13" y="46"/>
                                  </a:cubicBezTo>
                                  <a:cubicBezTo>
                                    <a:pt x="15" y="46"/>
                                    <a:pt x="16" y="46"/>
                                    <a:pt x="18" y="44"/>
                                  </a:cubicBezTo>
                                  <a:cubicBezTo>
                                    <a:pt x="19" y="43"/>
                                    <a:pt x="19" y="41"/>
                                    <a:pt x="19" y="39"/>
                                  </a:cubicBezTo>
                                  <a:cubicBezTo>
                                    <a:pt x="19" y="20"/>
                                    <a:pt x="19" y="20"/>
                                    <a:pt x="19" y="20"/>
                                  </a:cubicBezTo>
                                  <a:cubicBezTo>
                                    <a:pt x="19" y="17"/>
                                    <a:pt x="19" y="15"/>
                                    <a:pt x="17" y="14"/>
                                  </a:cubicBezTo>
                                  <a:cubicBezTo>
                                    <a:pt x="16" y="12"/>
                                    <a:pt x="15" y="12"/>
                                    <a:pt x="13" y="12"/>
                                  </a:cubicBezTo>
                                  <a:close/>
                                  <a:moveTo>
                                    <a:pt x="12" y="38"/>
                                  </a:moveTo>
                                  <a:cubicBezTo>
                                    <a:pt x="12" y="39"/>
                                    <a:pt x="12" y="40"/>
                                    <a:pt x="12" y="40"/>
                                  </a:cubicBezTo>
                                  <a:cubicBezTo>
                                    <a:pt x="11" y="41"/>
                                    <a:pt x="11" y="41"/>
                                    <a:pt x="10" y="41"/>
                                  </a:cubicBezTo>
                                  <a:cubicBezTo>
                                    <a:pt x="9" y="41"/>
                                    <a:pt x="9" y="41"/>
                                    <a:pt x="8" y="41"/>
                                  </a:cubicBezTo>
                                  <a:cubicBezTo>
                                    <a:pt x="8" y="40"/>
                                    <a:pt x="7" y="40"/>
                                    <a:pt x="6" y="39"/>
                                  </a:cubicBezTo>
                                  <a:cubicBezTo>
                                    <a:pt x="6" y="18"/>
                                    <a:pt x="6" y="18"/>
                                    <a:pt x="6" y="18"/>
                                  </a:cubicBezTo>
                                  <a:cubicBezTo>
                                    <a:pt x="7" y="18"/>
                                    <a:pt x="7" y="17"/>
                                    <a:pt x="8" y="17"/>
                                  </a:cubicBezTo>
                                  <a:cubicBezTo>
                                    <a:pt x="8" y="17"/>
                                    <a:pt x="9" y="17"/>
                                    <a:pt x="9" y="17"/>
                                  </a:cubicBezTo>
                                  <a:cubicBezTo>
                                    <a:pt x="10" y="17"/>
                                    <a:pt x="11" y="17"/>
                                    <a:pt x="11" y="18"/>
                                  </a:cubicBezTo>
                                  <a:cubicBezTo>
                                    <a:pt x="12" y="18"/>
                                    <a:pt x="12" y="19"/>
                                    <a:pt x="12" y="20"/>
                                  </a:cubicBezTo>
                                  <a:lnTo>
                                    <a:pt x="12"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181C8045"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s:wsp>
                          <wps:cNvPr id="62" name="Freeform 14"/>
                          <wps:cNvSpPr>
                            <a:spLocks/>
                          </wps:cNvSpPr>
                          <wps:spPr bwMode="auto">
                            <a:xfrm>
                              <a:off x="6106133" y="5927809"/>
                              <a:ext cx="84138" cy="141287"/>
                            </a:xfrm>
                            <a:custGeom>
                              <a:avLst/>
                              <a:gdLst>
                                <a:gd name="T0" fmla="*/ 13 w 20"/>
                                <a:gd name="T1" fmla="*/ 26 h 34"/>
                                <a:gd name="T2" fmla="*/ 11 w 20"/>
                                <a:gd name="T3" fmla="*/ 27 h 34"/>
                                <a:gd name="T4" fmla="*/ 9 w 20"/>
                                <a:gd name="T5" fmla="*/ 28 h 34"/>
                                <a:gd name="T6" fmla="*/ 7 w 20"/>
                                <a:gd name="T7" fmla="*/ 28 h 34"/>
                                <a:gd name="T8" fmla="*/ 7 w 20"/>
                                <a:gd name="T9" fmla="*/ 26 h 34"/>
                                <a:gd name="T10" fmla="*/ 7 w 20"/>
                                <a:gd name="T11" fmla="*/ 0 h 34"/>
                                <a:gd name="T12" fmla="*/ 0 w 20"/>
                                <a:gd name="T13" fmla="*/ 0 h 34"/>
                                <a:gd name="T14" fmla="*/ 0 w 20"/>
                                <a:gd name="T15" fmla="*/ 28 h 34"/>
                                <a:gd name="T16" fmla="*/ 1 w 20"/>
                                <a:gd name="T17" fmla="*/ 33 h 34"/>
                                <a:gd name="T18" fmla="*/ 5 w 20"/>
                                <a:gd name="T19" fmla="*/ 34 h 34"/>
                                <a:gd name="T20" fmla="*/ 9 w 20"/>
                                <a:gd name="T21" fmla="*/ 33 h 34"/>
                                <a:gd name="T22" fmla="*/ 13 w 20"/>
                                <a:gd name="T23" fmla="*/ 30 h 34"/>
                                <a:gd name="T24" fmla="*/ 13 w 20"/>
                                <a:gd name="T25" fmla="*/ 34 h 34"/>
                                <a:gd name="T26" fmla="*/ 20 w 20"/>
                                <a:gd name="T27" fmla="*/ 34 h 34"/>
                                <a:gd name="T28" fmla="*/ 20 w 20"/>
                                <a:gd name="T29" fmla="*/ 0 h 34"/>
                                <a:gd name="T30" fmla="*/ 13 w 20"/>
                                <a:gd name="T31" fmla="*/ 0 h 34"/>
                                <a:gd name="T32" fmla="*/ 13 w 20"/>
                                <a:gd name="T33"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34">
                                  <a:moveTo>
                                    <a:pt x="13" y="26"/>
                                  </a:moveTo>
                                  <a:cubicBezTo>
                                    <a:pt x="12" y="26"/>
                                    <a:pt x="11" y="27"/>
                                    <a:pt x="11" y="27"/>
                                  </a:cubicBezTo>
                                  <a:cubicBezTo>
                                    <a:pt x="10" y="28"/>
                                    <a:pt x="9" y="28"/>
                                    <a:pt x="9" y="28"/>
                                  </a:cubicBezTo>
                                  <a:cubicBezTo>
                                    <a:pt x="8" y="28"/>
                                    <a:pt x="8" y="28"/>
                                    <a:pt x="7" y="28"/>
                                  </a:cubicBezTo>
                                  <a:cubicBezTo>
                                    <a:pt x="7" y="27"/>
                                    <a:pt x="7" y="27"/>
                                    <a:pt x="7" y="26"/>
                                  </a:cubicBezTo>
                                  <a:cubicBezTo>
                                    <a:pt x="7" y="0"/>
                                    <a:pt x="7" y="0"/>
                                    <a:pt x="7" y="0"/>
                                  </a:cubicBezTo>
                                  <a:cubicBezTo>
                                    <a:pt x="0" y="0"/>
                                    <a:pt x="0" y="0"/>
                                    <a:pt x="0" y="0"/>
                                  </a:cubicBezTo>
                                  <a:cubicBezTo>
                                    <a:pt x="0" y="28"/>
                                    <a:pt x="0" y="28"/>
                                    <a:pt x="0" y="28"/>
                                  </a:cubicBezTo>
                                  <a:cubicBezTo>
                                    <a:pt x="0" y="30"/>
                                    <a:pt x="1" y="32"/>
                                    <a:pt x="1" y="33"/>
                                  </a:cubicBezTo>
                                  <a:cubicBezTo>
                                    <a:pt x="2" y="34"/>
                                    <a:pt x="3" y="34"/>
                                    <a:pt x="5" y="34"/>
                                  </a:cubicBezTo>
                                  <a:cubicBezTo>
                                    <a:pt x="6" y="34"/>
                                    <a:pt x="8" y="34"/>
                                    <a:pt x="9" y="33"/>
                                  </a:cubicBezTo>
                                  <a:cubicBezTo>
                                    <a:pt x="10" y="32"/>
                                    <a:pt x="12" y="31"/>
                                    <a:pt x="13" y="30"/>
                                  </a:cubicBezTo>
                                  <a:cubicBezTo>
                                    <a:pt x="13" y="34"/>
                                    <a:pt x="13" y="34"/>
                                    <a:pt x="13" y="34"/>
                                  </a:cubicBezTo>
                                  <a:cubicBezTo>
                                    <a:pt x="20" y="34"/>
                                    <a:pt x="20" y="34"/>
                                    <a:pt x="20" y="34"/>
                                  </a:cubicBezTo>
                                  <a:cubicBezTo>
                                    <a:pt x="20" y="0"/>
                                    <a:pt x="20" y="0"/>
                                    <a:pt x="20" y="0"/>
                                  </a:cubicBezTo>
                                  <a:cubicBezTo>
                                    <a:pt x="13" y="0"/>
                                    <a:pt x="13" y="0"/>
                                    <a:pt x="13" y="0"/>
                                  </a:cubicBezTo>
                                  <a:lnTo>
                                    <a:pt x="1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57C87D90"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s:wsp>
                          <wps:cNvPr id="63" name="Freeform 15"/>
                          <wps:cNvSpPr>
                            <a:spLocks noEditPoints="1"/>
                          </wps:cNvSpPr>
                          <wps:spPr bwMode="auto">
                            <a:xfrm>
                              <a:off x="5737833" y="5411871"/>
                              <a:ext cx="909638" cy="909637"/>
                            </a:xfrm>
                            <a:custGeom>
                              <a:avLst/>
                              <a:gdLst>
                                <a:gd name="T0" fmla="*/ 108 w 217"/>
                                <a:gd name="T1" fmla="*/ 0 h 217"/>
                                <a:gd name="T2" fmla="*/ 0 w 217"/>
                                <a:gd name="T3" fmla="*/ 108 h 217"/>
                                <a:gd name="T4" fmla="*/ 108 w 217"/>
                                <a:gd name="T5" fmla="*/ 217 h 217"/>
                                <a:gd name="T6" fmla="*/ 217 w 217"/>
                                <a:gd name="T7" fmla="*/ 108 h 217"/>
                                <a:gd name="T8" fmla="*/ 108 w 217"/>
                                <a:gd name="T9" fmla="*/ 0 h 217"/>
                                <a:gd name="T10" fmla="*/ 126 w 217"/>
                                <a:gd name="T11" fmla="*/ 53 h 217"/>
                                <a:gd name="T12" fmla="*/ 134 w 217"/>
                                <a:gd name="T13" fmla="*/ 53 h 217"/>
                                <a:gd name="T14" fmla="*/ 134 w 217"/>
                                <a:gd name="T15" fmla="*/ 82 h 217"/>
                                <a:gd name="T16" fmla="*/ 134 w 217"/>
                                <a:gd name="T17" fmla="*/ 84 h 217"/>
                                <a:gd name="T18" fmla="*/ 136 w 217"/>
                                <a:gd name="T19" fmla="*/ 84 h 217"/>
                                <a:gd name="T20" fmla="*/ 138 w 217"/>
                                <a:gd name="T21" fmla="*/ 84 h 217"/>
                                <a:gd name="T22" fmla="*/ 140 w 217"/>
                                <a:gd name="T23" fmla="*/ 82 h 217"/>
                                <a:gd name="T24" fmla="*/ 140 w 217"/>
                                <a:gd name="T25" fmla="*/ 53 h 217"/>
                                <a:gd name="T26" fmla="*/ 148 w 217"/>
                                <a:gd name="T27" fmla="*/ 53 h 217"/>
                                <a:gd name="T28" fmla="*/ 148 w 217"/>
                                <a:gd name="T29" fmla="*/ 91 h 217"/>
                                <a:gd name="T30" fmla="*/ 140 w 217"/>
                                <a:gd name="T31" fmla="*/ 91 h 217"/>
                                <a:gd name="T32" fmla="*/ 140 w 217"/>
                                <a:gd name="T33" fmla="*/ 86 h 217"/>
                                <a:gd name="T34" fmla="*/ 136 w 217"/>
                                <a:gd name="T35" fmla="*/ 90 h 217"/>
                                <a:gd name="T36" fmla="*/ 131 w 217"/>
                                <a:gd name="T37" fmla="*/ 91 h 217"/>
                                <a:gd name="T38" fmla="*/ 127 w 217"/>
                                <a:gd name="T39" fmla="*/ 89 h 217"/>
                                <a:gd name="T40" fmla="*/ 126 w 217"/>
                                <a:gd name="T41" fmla="*/ 84 h 217"/>
                                <a:gd name="T42" fmla="*/ 126 w 217"/>
                                <a:gd name="T43" fmla="*/ 53 h 217"/>
                                <a:gd name="T44" fmla="*/ 98 w 217"/>
                                <a:gd name="T45" fmla="*/ 62 h 217"/>
                                <a:gd name="T46" fmla="*/ 101 w 217"/>
                                <a:gd name="T47" fmla="*/ 55 h 217"/>
                                <a:gd name="T48" fmla="*/ 109 w 217"/>
                                <a:gd name="T49" fmla="*/ 52 h 217"/>
                                <a:gd name="T50" fmla="*/ 117 w 217"/>
                                <a:gd name="T51" fmla="*/ 55 h 217"/>
                                <a:gd name="T52" fmla="*/ 120 w 217"/>
                                <a:gd name="T53" fmla="*/ 62 h 217"/>
                                <a:gd name="T54" fmla="*/ 120 w 217"/>
                                <a:gd name="T55" fmla="*/ 81 h 217"/>
                                <a:gd name="T56" fmla="*/ 117 w 217"/>
                                <a:gd name="T57" fmla="*/ 89 h 217"/>
                                <a:gd name="T58" fmla="*/ 109 w 217"/>
                                <a:gd name="T59" fmla="*/ 91 h 217"/>
                                <a:gd name="T60" fmla="*/ 101 w 217"/>
                                <a:gd name="T61" fmla="*/ 89 h 217"/>
                                <a:gd name="T62" fmla="*/ 98 w 217"/>
                                <a:gd name="T63" fmla="*/ 81 h 217"/>
                                <a:gd name="T64" fmla="*/ 98 w 217"/>
                                <a:gd name="T65" fmla="*/ 62 h 217"/>
                                <a:gd name="T66" fmla="*/ 77 w 217"/>
                                <a:gd name="T67" fmla="*/ 40 h 217"/>
                                <a:gd name="T68" fmla="*/ 83 w 217"/>
                                <a:gd name="T69" fmla="*/ 60 h 217"/>
                                <a:gd name="T70" fmla="*/ 83 w 217"/>
                                <a:gd name="T71" fmla="*/ 60 h 217"/>
                                <a:gd name="T72" fmla="*/ 88 w 217"/>
                                <a:gd name="T73" fmla="*/ 40 h 217"/>
                                <a:gd name="T74" fmla="*/ 97 w 217"/>
                                <a:gd name="T75" fmla="*/ 40 h 217"/>
                                <a:gd name="T76" fmla="*/ 87 w 217"/>
                                <a:gd name="T77" fmla="*/ 70 h 217"/>
                                <a:gd name="T78" fmla="*/ 87 w 217"/>
                                <a:gd name="T79" fmla="*/ 91 h 217"/>
                                <a:gd name="T80" fmla="*/ 79 w 217"/>
                                <a:gd name="T81" fmla="*/ 91 h 217"/>
                                <a:gd name="T82" fmla="*/ 79 w 217"/>
                                <a:gd name="T83" fmla="*/ 71 h 217"/>
                                <a:gd name="T84" fmla="*/ 68 w 217"/>
                                <a:gd name="T85" fmla="*/ 40 h 217"/>
                                <a:gd name="T86" fmla="*/ 77 w 217"/>
                                <a:gd name="T87" fmla="*/ 40 h 217"/>
                                <a:gd name="T88" fmla="*/ 177 w 217"/>
                                <a:gd name="T89" fmla="*/ 146 h 217"/>
                                <a:gd name="T90" fmla="*/ 152 w 217"/>
                                <a:gd name="T91" fmla="*/ 171 h 217"/>
                                <a:gd name="T92" fmla="*/ 68 w 217"/>
                                <a:gd name="T93" fmla="*/ 171 h 217"/>
                                <a:gd name="T94" fmla="*/ 43 w 217"/>
                                <a:gd name="T95" fmla="*/ 146 h 217"/>
                                <a:gd name="T96" fmla="*/ 43 w 217"/>
                                <a:gd name="T97" fmla="*/ 127 h 217"/>
                                <a:gd name="T98" fmla="*/ 68 w 217"/>
                                <a:gd name="T99" fmla="*/ 102 h 217"/>
                                <a:gd name="T100" fmla="*/ 152 w 217"/>
                                <a:gd name="T101" fmla="*/ 102 h 217"/>
                                <a:gd name="T102" fmla="*/ 177 w 217"/>
                                <a:gd name="T103" fmla="*/ 127 h 217"/>
                                <a:gd name="T104" fmla="*/ 177 w 217"/>
                                <a:gd name="T105" fmla="*/ 14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7" h="217">
                                  <a:moveTo>
                                    <a:pt x="108" y="0"/>
                                  </a:moveTo>
                                  <a:cubicBezTo>
                                    <a:pt x="48" y="0"/>
                                    <a:pt x="0" y="48"/>
                                    <a:pt x="0" y="108"/>
                                  </a:cubicBezTo>
                                  <a:cubicBezTo>
                                    <a:pt x="0" y="169"/>
                                    <a:pt x="48" y="217"/>
                                    <a:pt x="108" y="217"/>
                                  </a:cubicBezTo>
                                  <a:cubicBezTo>
                                    <a:pt x="169" y="217"/>
                                    <a:pt x="217" y="169"/>
                                    <a:pt x="217" y="108"/>
                                  </a:cubicBezTo>
                                  <a:cubicBezTo>
                                    <a:pt x="217" y="48"/>
                                    <a:pt x="169" y="0"/>
                                    <a:pt x="108" y="0"/>
                                  </a:cubicBezTo>
                                  <a:close/>
                                  <a:moveTo>
                                    <a:pt x="126" y="53"/>
                                  </a:moveTo>
                                  <a:cubicBezTo>
                                    <a:pt x="134" y="53"/>
                                    <a:pt x="134" y="53"/>
                                    <a:pt x="134" y="53"/>
                                  </a:cubicBezTo>
                                  <a:cubicBezTo>
                                    <a:pt x="134" y="82"/>
                                    <a:pt x="134" y="82"/>
                                    <a:pt x="134" y="82"/>
                                  </a:cubicBezTo>
                                  <a:cubicBezTo>
                                    <a:pt x="134" y="83"/>
                                    <a:pt x="134" y="83"/>
                                    <a:pt x="134" y="84"/>
                                  </a:cubicBezTo>
                                  <a:cubicBezTo>
                                    <a:pt x="134" y="84"/>
                                    <a:pt x="135" y="84"/>
                                    <a:pt x="136" y="84"/>
                                  </a:cubicBezTo>
                                  <a:cubicBezTo>
                                    <a:pt x="136" y="84"/>
                                    <a:pt x="137" y="84"/>
                                    <a:pt x="138" y="84"/>
                                  </a:cubicBezTo>
                                  <a:cubicBezTo>
                                    <a:pt x="139" y="83"/>
                                    <a:pt x="139" y="82"/>
                                    <a:pt x="140" y="82"/>
                                  </a:cubicBezTo>
                                  <a:cubicBezTo>
                                    <a:pt x="140" y="53"/>
                                    <a:pt x="140" y="53"/>
                                    <a:pt x="140" y="53"/>
                                  </a:cubicBezTo>
                                  <a:cubicBezTo>
                                    <a:pt x="148" y="53"/>
                                    <a:pt x="148" y="53"/>
                                    <a:pt x="148" y="53"/>
                                  </a:cubicBezTo>
                                  <a:cubicBezTo>
                                    <a:pt x="148" y="91"/>
                                    <a:pt x="148" y="91"/>
                                    <a:pt x="148" y="91"/>
                                  </a:cubicBezTo>
                                  <a:cubicBezTo>
                                    <a:pt x="140" y="91"/>
                                    <a:pt x="140" y="91"/>
                                    <a:pt x="140" y="91"/>
                                  </a:cubicBezTo>
                                  <a:cubicBezTo>
                                    <a:pt x="140" y="86"/>
                                    <a:pt x="140" y="86"/>
                                    <a:pt x="140" y="86"/>
                                  </a:cubicBezTo>
                                  <a:cubicBezTo>
                                    <a:pt x="139" y="88"/>
                                    <a:pt x="137" y="89"/>
                                    <a:pt x="136" y="90"/>
                                  </a:cubicBezTo>
                                  <a:cubicBezTo>
                                    <a:pt x="134" y="91"/>
                                    <a:pt x="133" y="91"/>
                                    <a:pt x="131" y="91"/>
                                  </a:cubicBezTo>
                                  <a:cubicBezTo>
                                    <a:pt x="130" y="91"/>
                                    <a:pt x="128" y="91"/>
                                    <a:pt x="127" y="89"/>
                                  </a:cubicBezTo>
                                  <a:cubicBezTo>
                                    <a:pt x="126" y="88"/>
                                    <a:pt x="126" y="87"/>
                                    <a:pt x="126" y="84"/>
                                  </a:cubicBezTo>
                                  <a:lnTo>
                                    <a:pt x="126" y="53"/>
                                  </a:lnTo>
                                  <a:close/>
                                  <a:moveTo>
                                    <a:pt x="98" y="62"/>
                                  </a:moveTo>
                                  <a:cubicBezTo>
                                    <a:pt x="98" y="59"/>
                                    <a:pt x="99" y="57"/>
                                    <a:pt x="101" y="55"/>
                                  </a:cubicBezTo>
                                  <a:cubicBezTo>
                                    <a:pt x="103" y="53"/>
                                    <a:pt x="106" y="52"/>
                                    <a:pt x="109" y="52"/>
                                  </a:cubicBezTo>
                                  <a:cubicBezTo>
                                    <a:pt x="112" y="52"/>
                                    <a:pt x="115" y="53"/>
                                    <a:pt x="117" y="55"/>
                                  </a:cubicBezTo>
                                  <a:cubicBezTo>
                                    <a:pt x="119" y="57"/>
                                    <a:pt x="120" y="59"/>
                                    <a:pt x="120" y="62"/>
                                  </a:cubicBezTo>
                                  <a:cubicBezTo>
                                    <a:pt x="120" y="81"/>
                                    <a:pt x="120" y="81"/>
                                    <a:pt x="120" y="81"/>
                                  </a:cubicBezTo>
                                  <a:cubicBezTo>
                                    <a:pt x="120" y="84"/>
                                    <a:pt x="119" y="87"/>
                                    <a:pt x="117" y="89"/>
                                  </a:cubicBezTo>
                                  <a:cubicBezTo>
                                    <a:pt x="115" y="91"/>
                                    <a:pt x="112" y="91"/>
                                    <a:pt x="109" y="91"/>
                                  </a:cubicBezTo>
                                  <a:cubicBezTo>
                                    <a:pt x="105" y="91"/>
                                    <a:pt x="103" y="91"/>
                                    <a:pt x="101" y="89"/>
                                  </a:cubicBezTo>
                                  <a:cubicBezTo>
                                    <a:pt x="99" y="87"/>
                                    <a:pt x="98" y="84"/>
                                    <a:pt x="98" y="81"/>
                                  </a:cubicBezTo>
                                  <a:lnTo>
                                    <a:pt x="98" y="62"/>
                                  </a:lnTo>
                                  <a:close/>
                                  <a:moveTo>
                                    <a:pt x="77" y="40"/>
                                  </a:moveTo>
                                  <a:cubicBezTo>
                                    <a:pt x="83" y="60"/>
                                    <a:pt x="83" y="60"/>
                                    <a:pt x="83" y="60"/>
                                  </a:cubicBezTo>
                                  <a:cubicBezTo>
                                    <a:pt x="83" y="60"/>
                                    <a:pt x="83" y="60"/>
                                    <a:pt x="83" y="60"/>
                                  </a:cubicBezTo>
                                  <a:cubicBezTo>
                                    <a:pt x="88" y="40"/>
                                    <a:pt x="88" y="40"/>
                                    <a:pt x="88" y="40"/>
                                  </a:cubicBezTo>
                                  <a:cubicBezTo>
                                    <a:pt x="97" y="40"/>
                                    <a:pt x="97" y="40"/>
                                    <a:pt x="97" y="40"/>
                                  </a:cubicBezTo>
                                  <a:cubicBezTo>
                                    <a:pt x="87" y="70"/>
                                    <a:pt x="87" y="70"/>
                                    <a:pt x="87" y="70"/>
                                  </a:cubicBezTo>
                                  <a:cubicBezTo>
                                    <a:pt x="87" y="91"/>
                                    <a:pt x="87" y="91"/>
                                    <a:pt x="87" y="91"/>
                                  </a:cubicBezTo>
                                  <a:cubicBezTo>
                                    <a:pt x="79" y="91"/>
                                    <a:pt x="79" y="91"/>
                                    <a:pt x="79" y="91"/>
                                  </a:cubicBezTo>
                                  <a:cubicBezTo>
                                    <a:pt x="79" y="71"/>
                                    <a:pt x="79" y="71"/>
                                    <a:pt x="79" y="71"/>
                                  </a:cubicBezTo>
                                  <a:cubicBezTo>
                                    <a:pt x="68" y="40"/>
                                    <a:pt x="68" y="40"/>
                                    <a:pt x="68" y="40"/>
                                  </a:cubicBezTo>
                                  <a:lnTo>
                                    <a:pt x="77" y="40"/>
                                  </a:lnTo>
                                  <a:close/>
                                  <a:moveTo>
                                    <a:pt x="177" y="146"/>
                                  </a:moveTo>
                                  <a:cubicBezTo>
                                    <a:pt x="177" y="160"/>
                                    <a:pt x="166" y="171"/>
                                    <a:pt x="152" y="171"/>
                                  </a:cubicBezTo>
                                  <a:cubicBezTo>
                                    <a:pt x="68" y="171"/>
                                    <a:pt x="68" y="171"/>
                                    <a:pt x="68" y="171"/>
                                  </a:cubicBezTo>
                                  <a:cubicBezTo>
                                    <a:pt x="54" y="171"/>
                                    <a:pt x="43" y="160"/>
                                    <a:pt x="43" y="146"/>
                                  </a:cubicBezTo>
                                  <a:cubicBezTo>
                                    <a:pt x="43" y="127"/>
                                    <a:pt x="43" y="127"/>
                                    <a:pt x="43" y="127"/>
                                  </a:cubicBezTo>
                                  <a:cubicBezTo>
                                    <a:pt x="43" y="113"/>
                                    <a:pt x="54" y="102"/>
                                    <a:pt x="68" y="102"/>
                                  </a:cubicBezTo>
                                  <a:cubicBezTo>
                                    <a:pt x="152" y="102"/>
                                    <a:pt x="152" y="102"/>
                                    <a:pt x="152" y="102"/>
                                  </a:cubicBezTo>
                                  <a:cubicBezTo>
                                    <a:pt x="166" y="102"/>
                                    <a:pt x="177" y="113"/>
                                    <a:pt x="177" y="127"/>
                                  </a:cubicBezTo>
                                  <a:lnTo>
                                    <a:pt x="177" y="1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47A438F1"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s:wsp>
                          <wps:cNvPr id="64" name="Freeform 16"/>
                          <wps:cNvSpPr>
                            <a:spLocks noEditPoints="1"/>
                          </wps:cNvSpPr>
                          <wps:spPr bwMode="auto">
                            <a:xfrm>
                              <a:off x="6307745" y="5923046"/>
                              <a:ext cx="84138" cy="150812"/>
                            </a:xfrm>
                            <a:custGeom>
                              <a:avLst/>
                              <a:gdLst>
                                <a:gd name="T0" fmla="*/ 10 w 20"/>
                                <a:gd name="T1" fmla="*/ 0 h 36"/>
                                <a:gd name="T2" fmla="*/ 3 w 20"/>
                                <a:gd name="T3" fmla="*/ 3 h 36"/>
                                <a:gd name="T4" fmla="*/ 0 w 20"/>
                                <a:gd name="T5" fmla="*/ 10 h 36"/>
                                <a:gd name="T6" fmla="*/ 0 w 20"/>
                                <a:gd name="T7" fmla="*/ 25 h 36"/>
                                <a:gd name="T8" fmla="*/ 2 w 20"/>
                                <a:gd name="T9" fmla="*/ 33 h 36"/>
                                <a:gd name="T10" fmla="*/ 9 w 20"/>
                                <a:gd name="T11" fmla="*/ 36 h 36"/>
                                <a:gd name="T12" fmla="*/ 17 w 20"/>
                                <a:gd name="T13" fmla="*/ 33 h 36"/>
                                <a:gd name="T14" fmla="*/ 20 w 20"/>
                                <a:gd name="T15" fmla="*/ 25 h 36"/>
                                <a:gd name="T16" fmla="*/ 20 w 20"/>
                                <a:gd name="T17" fmla="*/ 23 h 36"/>
                                <a:gd name="T18" fmla="*/ 13 w 20"/>
                                <a:gd name="T19" fmla="*/ 23 h 36"/>
                                <a:gd name="T20" fmla="*/ 13 w 20"/>
                                <a:gd name="T21" fmla="*/ 25 h 36"/>
                                <a:gd name="T22" fmla="*/ 12 w 20"/>
                                <a:gd name="T23" fmla="*/ 29 h 36"/>
                                <a:gd name="T24" fmla="*/ 10 w 20"/>
                                <a:gd name="T25" fmla="*/ 30 h 36"/>
                                <a:gd name="T26" fmla="*/ 7 w 20"/>
                                <a:gd name="T27" fmla="*/ 29 h 36"/>
                                <a:gd name="T28" fmla="*/ 7 w 20"/>
                                <a:gd name="T29" fmla="*/ 25 h 36"/>
                                <a:gd name="T30" fmla="*/ 7 w 20"/>
                                <a:gd name="T31" fmla="*/ 19 h 36"/>
                                <a:gd name="T32" fmla="*/ 20 w 20"/>
                                <a:gd name="T33" fmla="*/ 19 h 36"/>
                                <a:gd name="T34" fmla="*/ 20 w 20"/>
                                <a:gd name="T35" fmla="*/ 10 h 36"/>
                                <a:gd name="T36" fmla="*/ 17 w 20"/>
                                <a:gd name="T37" fmla="*/ 3 h 36"/>
                                <a:gd name="T38" fmla="*/ 10 w 20"/>
                                <a:gd name="T39" fmla="*/ 0 h 36"/>
                                <a:gd name="T40" fmla="*/ 13 w 20"/>
                                <a:gd name="T41" fmla="*/ 13 h 36"/>
                                <a:gd name="T42" fmla="*/ 7 w 20"/>
                                <a:gd name="T43" fmla="*/ 13 h 36"/>
                                <a:gd name="T44" fmla="*/ 7 w 20"/>
                                <a:gd name="T45" fmla="*/ 10 h 36"/>
                                <a:gd name="T46" fmla="*/ 7 w 20"/>
                                <a:gd name="T47" fmla="*/ 7 h 36"/>
                                <a:gd name="T48" fmla="*/ 10 w 20"/>
                                <a:gd name="T49" fmla="*/ 6 h 36"/>
                                <a:gd name="T50" fmla="*/ 12 w 20"/>
                                <a:gd name="T51" fmla="*/ 7 h 36"/>
                                <a:gd name="T52" fmla="*/ 13 w 20"/>
                                <a:gd name="T53" fmla="*/ 10 h 36"/>
                                <a:gd name="T54" fmla="*/ 13 w 20"/>
                                <a:gd name="T55" fmla="*/ 1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0" h="36">
                                  <a:moveTo>
                                    <a:pt x="10" y="0"/>
                                  </a:moveTo>
                                  <a:cubicBezTo>
                                    <a:pt x="7" y="0"/>
                                    <a:pt x="4" y="1"/>
                                    <a:pt x="3" y="3"/>
                                  </a:cubicBezTo>
                                  <a:cubicBezTo>
                                    <a:pt x="1" y="5"/>
                                    <a:pt x="0" y="7"/>
                                    <a:pt x="0" y="10"/>
                                  </a:cubicBezTo>
                                  <a:cubicBezTo>
                                    <a:pt x="0" y="25"/>
                                    <a:pt x="0" y="25"/>
                                    <a:pt x="0" y="25"/>
                                  </a:cubicBezTo>
                                  <a:cubicBezTo>
                                    <a:pt x="0" y="28"/>
                                    <a:pt x="1" y="31"/>
                                    <a:pt x="2" y="33"/>
                                  </a:cubicBezTo>
                                  <a:cubicBezTo>
                                    <a:pt x="4" y="35"/>
                                    <a:pt x="6" y="36"/>
                                    <a:pt x="9" y="36"/>
                                  </a:cubicBezTo>
                                  <a:cubicBezTo>
                                    <a:pt x="13" y="36"/>
                                    <a:pt x="15" y="35"/>
                                    <a:pt x="17" y="33"/>
                                  </a:cubicBezTo>
                                  <a:cubicBezTo>
                                    <a:pt x="19" y="31"/>
                                    <a:pt x="20" y="29"/>
                                    <a:pt x="20" y="25"/>
                                  </a:cubicBezTo>
                                  <a:cubicBezTo>
                                    <a:pt x="20" y="23"/>
                                    <a:pt x="20" y="23"/>
                                    <a:pt x="20" y="23"/>
                                  </a:cubicBezTo>
                                  <a:cubicBezTo>
                                    <a:pt x="13" y="23"/>
                                    <a:pt x="13" y="23"/>
                                    <a:pt x="13" y="23"/>
                                  </a:cubicBezTo>
                                  <a:cubicBezTo>
                                    <a:pt x="13" y="25"/>
                                    <a:pt x="13" y="25"/>
                                    <a:pt x="13" y="25"/>
                                  </a:cubicBezTo>
                                  <a:cubicBezTo>
                                    <a:pt x="13" y="27"/>
                                    <a:pt x="12" y="28"/>
                                    <a:pt x="12" y="29"/>
                                  </a:cubicBezTo>
                                  <a:cubicBezTo>
                                    <a:pt x="11" y="29"/>
                                    <a:pt x="11" y="30"/>
                                    <a:pt x="10" y="30"/>
                                  </a:cubicBezTo>
                                  <a:cubicBezTo>
                                    <a:pt x="8" y="30"/>
                                    <a:pt x="8" y="29"/>
                                    <a:pt x="7" y="29"/>
                                  </a:cubicBezTo>
                                  <a:cubicBezTo>
                                    <a:pt x="7" y="28"/>
                                    <a:pt x="7" y="27"/>
                                    <a:pt x="7" y="25"/>
                                  </a:cubicBezTo>
                                  <a:cubicBezTo>
                                    <a:pt x="7" y="19"/>
                                    <a:pt x="7" y="19"/>
                                    <a:pt x="7" y="19"/>
                                  </a:cubicBezTo>
                                  <a:cubicBezTo>
                                    <a:pt x="20" y="19"/>
                                    <a:pt x="20" y="19"/>
                                    <a:pt x="20" y="19"/>
                                  </a:cubicBezTo>
                                  <a:cubicBezTo>
                                    <a:pt x="20" y="10"/>
                                    <a:pt x="20" y="10"/>
                                    <a:pt x="20" y="10"/>
                                  </a:cubicBezTo>
                                  <a:cubicBezTo>
                                    <a:pt x="20" y="7"/>
                                    <a:pt x="19" y="4"/>
                                    <a:pt x="17" y="3"/>
                                  </a:cubicBezTo>
                                  <a:cubicBezTo>
                                    <a:pt x="15" y="1"/>
                                    <a:pt x="13" y="0"/>
                                    <a:pt x="10" y="0"/>
                                  </a:cubicBezTo>
                                  <a:close/>
                                  <a:moveTo>
                                    <a:pt x="13" y="13"/>
                                  </a:moveTo>
                                  <a:cubicBezTo>
                                    <a:pt x="7" y="13"/>
                                    <a:pt x="7" y="13"/>
                                    <a:pt x="7" y="13"/>
                                  </a:cubicBezTo>
                                  <a:cubicBezTo>
                                    <a:pt x="7" y="10"/>
                                    <a:pt x="7" y="10"/>
                                    <a:pt x="7" y="10"/>
                                  </a:cubicBezTo>
                                  <a:cubicBezTo>
                                    <a:pt x="7" y="9"/>
                                    <a:pt x="7" y="8"/>
                                    <a:pt x="7" y="7"/>
                                  </a:cubicBezTo>
                                  <a:cubicBezTo>
                                    <a:pt x="8" y="6"/>
                                    <a:pt x="9" y="6"/>
                                    <a:pt x="10" y="6"/>
                                  </a:cubicBezTo>
                                  <a:cubicBezTo>
                                    <a:pt x="11" y="6"/>
                                    <a:pt x="11" y="6"/>
                                    <a:pt x="12" y="7"/>
                                  </a:cubicBezTo>
                                  <a:cubicBezTo>
                                    <a:pt x="12" y="8"/>
                                    <a:pt x="13" y="9"/>
                                    <a:pt x="13" y="10"/>
                                  </a:cubicBezTo>
                                  <a:lnTo>
                                    <a:pt x="13"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0672BA05"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g:grpSp>
                      <wps:wsp>
                        <wps:cNvPr id="65" name="Freeform 32"/>
                        <wps:cNvSpPr>
                          <a:spLocks noEditPoints="1"/>
                        </wps:cNvSpPr>
                        <wps:spPr bwMode="auto">
                          <a:xfrm>
                            <a:off x="2260600" y="3285067"/>
                            <a:ext cx="1477717" cy="740224"/>
                          </a:xfrm>
                          <a:custGeom>
                            <a:avLst/>
                            <a:gdLst>
                              <a:gd name="T0" fmla="*/ 101 w 238"/>
                              <a:gd name="T1" fmla="*/ 35 h 119"/>
                              <a:gd name="T2" fmla="*/ 190 w 238"/>
                              <a:gd name="T3" fmla="*/ 50 h 119"/>
                              <a:gd name="T4" fmla="*/ 157 w 238"/>
                              <a:gd name="T5" fmla="*/ 59 h 119"/>
                              <a:gd name="T6" fmla="*/ 147 w 238"/>
                              <a:gd name="T7" fmla="*/ 41 h 119"/>
                              <a:gd name="T8" fmla="*/ 116 w 238"/>
                              <a:gd name="T9" fmla="*/ 41 h 119"/>
                              <a:gd name="T10" fmla="*/ 139 w 238"/>
                              <a:gd name="T11" fmla="*/ 87 h 119"/>
                              <a:gd name="T12" fmla="*/ 238 w 238"/>
                              <a:gd name="T13" fmla="*/ 59 h 119"/>
                              <a:gd name="T14" fmla="*/ 95 w 238"/>
                              <a:gd name="T15" fmla="*/ 21 h 119"/>
                              <a:gd name="T16" fmla="*/ 93 w 238"/>
                              <a:gd name="T17" fmla="*/ 21 h 119"/>
                              <a:gd name="T18" fmla="*/ 83 w 238"/>
                              <a:gd name="T19" fmla="*/ 0 h 119"/>
                              <a:gd name="T20" fmla="*/ 52 w 238"/>
                              <a:gd name="T21" fmla="*/ 4 h 119"/>
                              <a:gd name="T22" fmla="*/ 65 w 238"/>
                              <a:gd name="T23" fmla="*/ 29 h 119"/>
                              <a:gd name="T24" fmla="*/ 29 w 238"/>
                              <a:gd name="T25" fmla="*/ 119 h 119"/>
                              <a:gd name="T26" fmla="*/ 128 w 238"/>
                              <a:gd name="T27" fmla="*/ 91 h 119"/>
                              <a:gd name="T28" fmla="*/ 101 w 238"/>
                              <a:gd name="T29" fmla="*/ 35 h 119"/>
                              <a:gd name="T30" fmla="*/ 56 w 238"/>
                              <a:gd name="T31" fmla="*/ 86 h 119"/>
                              <a:gd name="T32" fmla="*/ 74 w 238"/>
                              <a:gd name="T33" fmla="*/ 47 h 119"/>
                              <a:gd name="T34" fmla="*/ 89 w 238"/>
                              <a:gd name="T35" fmla="*/ 78 h 119"/>
                              <a:gd name="T36" fmla="*/ 56 w 238"/>
                              <a:gd name="T37" fmla="*/ 86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8" h="119">
                                <a:moveTo>
                                  <a:pt x="101" y="35"/>
                                </a:moveTo>
                                <a:cubicBezTo>
                                  <a:pt x="149" y="21"/>
                                  <a:pt x="190" y="50"/>
                                  <a:pt x="190" y="50"/>
                                </a:cubicBezTo>
                                <a:cubicBezTo>
                                  <a:pt x="157" y="59"/>
                                  <a:pt x="157" y="59"/>
                                  <a:pt x="157" y="59"/>
                                </a:cubicBezTo>
                                <a:cubicBezTo>
                                  <a:pt x="147" y="41"/>
                                  <a:pt x="147" y="41"/>
                                  <a:pt x="147" y="41"/>
                                </a:cubicBezTo>
                                <a:cubicBezTo>
                                  <a:pt x="138" y="40"/>
                                  <a:pt x="127" y="39"/>
                                  <a:pt x="116" y="41"/>
                                </a:cubicBezTo>
                                <a:cubicBezTo>
                                  <a:pt x="139" y="87"/>
                                  <a:pt x="139" y="87"/>
                                  <a:pt x="139" y="87"/>
                                </a:cubicBezTo>
                                <a:cubicBezTo>
                                  <a:pt x="238" y="59"/>
                                  <a:pt x="238" y="59"/>
                                  <a:pt x="238" y="59"/>
                                </a:cubicBezTo>
                                <a:cubicBezTo>
                                  <a:pt x="238" y="59"/>
                                  <a:pt x="202" y="3"/>
                                  <a:pt x="95" y="21"/>
                                </a:cubicBezTo>
                                <a:cubicBezTo>
                                  <a:pt x="95" y="21"/>
                                  <a:pt x="94" y="21"/>
                                  <a:pt x="93" y="21"/>
                                </a:cubicBezTo>
                                <a:cubicBezTo>
                                  <a:pt x="83" y="0"/>
                                  <a:pt x="83" y="0"/>
                                  <a:pt x="83" y="0"/>
                                </a:cubicBezTo>
                                <a:cubicBezTo>
                                  <a:pt x="52" y="4"/>
                                  <a:pt x="52" y="4"/>
                                  <a:pt x="52" y="4"/>
                                </a:cubicBezTo>
                                <a:cubicBezTo>
                                  <a:pt x="65" y="29"/>
                                  <a:pt x="65" y="29"/>
                                  <a:pt x="65" y="29"/>
                                </a:cubicBezTo>
                                <a:cubicBezTo>
                                  <a:pt x="0" y="56"/>
                                  <a:pt x="29" y="119"/>
                                  <a:pt x="29" y="119"/>
                                </a:cubicBezTo>
                                <a:cubicBezTo>
                                  <a:pt x="128" y="91"/>
                                  <a:pt x="128" y="91"/>
                                  <a:pt x="128" y="91"/>
                                </a:cubicBezTo>
                                <a:lnTo>
                                  <a:pt x="101" y="35"/>
                                </a:lnTo>
                                <a:close/>
                                <a:moveTo>
                                  <a:pt x="56" y="86"/>
                                </a:moveTo>
                                <a:cubicBezTo>
                                  <a:pt x="56" y="86"/>
                                  <a:pt x="46" y="65"/>
                                  <a:pt x="74" y="47"/>
                                </a:cubicBezTo>
                                <a:cubicBezTo>
                                  <a:pt x="89" y="78"/>
                                  <a:pt x="89" y="78"/>
                                  <a:pt x="89" y="78"/>
                                </a:cubicBezTo>
                                <a:lnTo>
                                  <a:pt x="56" y="86"/>
                                </a:lnTo>
                                <a:close/>
                              </a:path>
                            </a:pathLst>
                          </a:custGeom>
                          <a:solidFill>
                            <a:schemeClr val="accent4"/>
                          </a:solidFill>
                          <a:ln>
                            <a:noFill/>
                          </a:ln>
                          <a:extLst/>
                        </wps:spPr>
                        <wps:bodyPr vert="horz" wrap="square" lIns="182843" tIns="91422" rIns="182843" bIns="91422" numCol="1" anchor="t" anchorCtr="0" compatLnSpc="1">
                          <a:prstTxWarp prst="textNoShape">
                            <a:avLst/>
                          </a:prstTxWarp>
                        </wps:bodyPr>
                      </wps:wsp>
                      <wps:wsp>
                        <wps:cNvPr id="66" name="Freeform 39"/>
                        <wps:cNvSpPr>
                          <a:spLocks/>
                        </wps:cNvSpPr>
                        <wps:spPr bwMode="auto">
                          <a:xfrm>
                            <a:off x="4309533" y="2751667"/>
                            <a:ext cx="1292121" cy="1245458"/>
                          </a:xfrm>
                          <a:custGeom>
                            <a:avLst/>
                            <a:gdLst>
                              <a:gd name="T0" fmla="*/ 0 w 208"/>
                              <a:gd name="T1" fmla="*/ 68 h 201"/>
                              <a:gd name="T2" fmla="*/ 8 w 208"/>
                              <a:gd name="T3" fmla="*/ 78 h 201"/>
                              <a:gd name="T4" fmla="*/ 31 w 208"/>
                              <a:gd name="T5" fmla="*/ 72 h 201"/>
                              <a:gd name="T6" fmla="*/ 64 w 208"/>
                              <a:gd name="T7" fmla="*/ 172 h 201"/>
                              <a:gd name="T8" fmla="*/ 106 w 208"/>
                              <a:gd name="T9" fmla="*/ 189 h 201"/>
                              <a:gd name="T10" fmla="*/ 197 w 208"/>
                              <a:gd name="T11" fmla="*/ 62 h 201"/>
                              <a:gd name="T12" fmla="*/ 114 w 208"/>
                              <a:gd name="T13" fmla="*/ 67 h 201"/>
                              <a:gd name="T14" fmla="*/ 137 w 208"/>
                              <a:gd name="T15" fmla="*/ 94 h 201"/>
                              <a:gd name="T16" fmla="*/ 109 w 208"/>
                              <a:gd name="T17" fmla="*/ 130 h 201"/>
                              <a:gd name="T18" fmla="*/ 93 w 208"/>
                              <a:gd name="T19" fmla="*/ 90 h 201"/>
                              <a:gd name="T20" fmla="*/ 60 w 208"/>
                              <a:gd name="T21" fmla="*/ 22 h 201"/>
                              <a:gd name="T22" fmla="*/ 0 w 208"/>
                              <a:gd name="T23" fmla="*/ 68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8" h="201">
                                <a:moveTo>
                                  <a:pt x="0" y="68"/>
                                </a:moveTo>
                                <a:cubicBezTo>
                                  <a:pt x="8" y="78"/>
                                  <a:pt x="8" y="78"/>
                                  <a:pt x="8" y="78"/>
                                </a:cubicBezTo>
                                <a:cubicBezTo>
                                  <a:pt x="8" y="78"/>
                                  <a:pt x="25" y="65"/>
                                  <a:pt x="31" y="72"/>
                                </a:cubicBezTo>
                                <a:cubicBezTo>
                                  <a:pt x="36" y="78"/>
                                  <a:pt x="57" y="157"/>
                                  <a:pt x="64" y="172"/>
                                </a:cubicBezTo>
                                <a:cubicBezTo>
                                  <a:pt x="70" y="184"/>
                                  <a:pt x="87" y="201"/>
                                  <a:pt x="106" y="189"/>
                                </a:cubicBezTo>
                                <a:cubicBezTo>
                                  <a:pt x="125" y="177"/>
                                  <a:pt x="186" y="124"/>
                                  <a:pt x="197" y="62"/>
                                </a:cubicBezTo>
                                <a:cubicBezTo>
                                  <a:pt x="208" y="0"/>
                                  <a:pt x="123" y="13"/>
                                  <a:pt x="114" y="67"/>
                                </a:cubicBezTo>
                                <a:cubicBezTo>
                                  <a:pt x="137" y="54"/>
                                  <a:pt x="149" y="73"/>
                                  <a:pt x="137" y="94"/>
                                </a:cubicBezTo>
                                <a:cubicBezTo>
                                  <a:pt x="126" y="116"/>
                                  <a:pt x="115" y="130"/>
                                  <a:pt x="109" y="130"/>
                                </a:cubicBezTo>
                                <a:cubicBezTo>
                                  <a:pt x="104" y="130"/>
                                  <a:pt x="100" y="116"/>
                                  <a:pt x="93" y="90"/>
                                </a:cubicBezTo>
                                <a:cubicBezTo>
                                  <a:pt x="87" y="64"/>
                                  <a:pt x="87" y="17"/>
                                  <a:pt x="60" y="22"/>
                                </a:cubicBezTo>
                                <a:cubicBezTo>
                                  <a:pt x="34" y="27"/>
                                  <a:pt x="0" y="68"/>
                                  <a:pt x="0" y="68"/>
                                </a:cubicBezTo>
                                <a:close/>
                              </a:path>
                            </a:pathLst>
                          </a:custGeom>
                          <a:solidFill>
                            <a:schemeClr val="accent4"/>
                          </a:solidFill>
                          <a:ln>
                            <a:noFill/>
                          </a:ln>
                          <a:extLst/>
                        </wps:spPr>
                        <wps:bodyPr vert="horz" wrap="square" lIns="182843" tIns="91422" rIns="182843" bIns="91422" numCol="1" anchor="t" anchorCtr="0" compatLnSpc="1">
                          <a:prstTxWarp prst="textNoShape">
                            <a:avLst/>
                          </a:prstTxWarp>
                        </wps:bodyPr>
                      </wps:wsp>
                      <wps:wsp>
                        <wps:cNvPr id="67" name="Freeform 5"/>
                        <wps:cNvSpPr>
                          <a:spLocks noEditPoints="1"/>
                        </wps:cNvSpPr>
                        <wps:spPr bwMode="auto">
                          <a:xfrm>
                            <a:off x="7433733" y="1583267"/>
                            <a:ext cx="721726" cy="718788"/>
                          </a:xfrm>
                          <a:custGeom>
                            <a:avLst/>
                            <a:gdLst>
                              <a:gd name="T0" fmla="*/ 168 w 175"/>
                              <a:gd name="T1" fmla="*/ 53 h 174"/>
                              <a:gd name="T2" fmla="*/ 149 w 175"/>
                              <a:gd name="T3" fmla="*/ 25 h 174"/>
                              <a:gd name="T4" fmla="*/ 121 w 175"/>
                              <a:gd name="T5" fmla="*/ 6 h 174"/>
                              <a:gd name="T6" fmla="*/ 87 w 175"/>
                              <a:gd name="T7" fmla="*/ 0 h 174"/>
                              <a:gd name="T8" fmla="*/ 53 w 175"/>
                              <a:gd name="T9" fmla="*/ 6 h 174"/>
                              <a:gd name="T10" fmla="*/ 26 w 175"/>
                              <a:gd name="T11" fmla="*/ 25 h 174"/>
                              <a:gd name="T12" fmla="*/ 7 w 175"/>
                              <a:gd name="T13" fmla="*/ 53 h 174"/>
                              <a:gd name="T14" fmla="*/ 0 w 175"/>
                              <a:gd name="T15" fmla="*/ 87 h 174"/>
                              <a:gd name="T16" fmla="*/ 7 w 175"/>
                              <a:gd name="T17" fmla="*/ 121 h 174"/>
                              <a:gd name="T18" fmla="*/ 26 w 175"/>
                              <a:gd name="T19" fmla="*/ 149 h 174"/>
                              <a:gd name="T20" fmla="*/ 53 w 175"/>
                              <a:gd name="T21" fmla="*/ 167 h 174"/>
                              <a:gd name="T22" fmla="*/ 87 w 175"/>
                              <a:gd name="T23" fmla="*/ 174 h 174"/>
                              <a:gd name="T24" fmla="*/ 121 w 175"/>
                              <a:gd name="T25" fmla="*/ 167 h 174"/>
                              <a:gd name="T26" fmla="*/ 149 w 175"/>
                              <a:gd name="T27" fmla="*/ 149 h 174"/>
                              <a:gd name="T28" fmla="*/ 168 w 175"/>
                              <a:gd name="T29" fmla="*/ 121 h 174"/>
                              <a:gd name="T30" fmla="*/ 175 w 175"/>
                              <a:gd name="T31" fmla="*/ 87 h 174"/>
                              <a:gd name="T32" fmla="*/ 162 w 175"/>
                              <a:gd name="T33" fmla="*/ 86 h 174"/>
                              <a:gd name="T34" fmla="*/ 108 w 175"/>
                              <a:gd name="T35" fmla="*/ 80 h 174"/>
                              <a:gd name="T36" fmla="*/ 145 w 175"/>
                              <a:gd name="T37" fmla="*/ 40 h 174"/>
                              <a:gd name="T38" fmla="*/ 137 w 175"/>
                              <a:gd name="T39" fmla="*/ 31 h 174"/>
                              <a:gd name="T40" fmla="*/ 70 w 175"/>
                              <a:gd name="T41" fmla="*/ 14 h 174"/>
                              <a:gd name="T42" fmla="*/ 137 w 175"/>
                              <a:gd name="T43" fmla="*/ 31 h 174"/>
                              <a:gd name="T44" fmla="*/ 70 w 175"/>
                              <a:gd name="T45" fmla="*/ 14 h 174"/>
                              <a:gd name="T46" fmla="*/ 70 w 175"/>
                              <a:gd name="T47" fmla="*/ 14 h 174"/>
                              <a:gd name="T48" fmla="*/ 83 w 175"/>
                              <a:gd name="T49" fmla="*/ 62 h 174"/>
                              <a:gd name="T50" fmla="*/ 56 w 175"/>
                              <a:gd name="T51" fmla="*/ 19 h 174"/>
                              <a:gd name="T52" fmla="*/ 13 w 175"/>
                              <a:gd name="T53" fmla="*/ 85 h 174"/>
                              <a:gd name="T54" fmla="*/ 96 w 175"/>
                              <a:gd name="T55" fmla="*/ 87 h 174"/>
                              <a:gd name="T56" fmla="*/ 32 w 175"/>
                              <a:gd name="T57" fmla="*/ 137 h 174"/>
                              <a:gd name="T58" fmla="*/ 13 w 175"/>
                              <a:gd name="T59" fmla="*/ 87 h 174"/>
                              <a:gd name="T60" fmla="*/ 40 w 175"/>
                              <a:gd name="T61" fmla="*/ 144 h 174"/>
                              <a:gd name="T62" fmla="*/ 100 w 175"/>
                              <a:gd name="T63" fmla="*/ 99 h 174"/>
                              <a:gd name="T64" fmla="*/ 117 w 175"/>
                              <a:gd name="T65" fmla="*/ 156 h 174"/>
                              <a:gd name="T66" fmla="*/ 129 w 175"/>
                              <a:gd name="T67" fmla="*/ 149 h 174"/>
                              <a:gd name="T68" fmla="*/ 161 w 175"/>
                              <a:gd name="T69" fmla="*/ 99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174">
                                <a:moveTo>
                                  <a:pt x="173" y="69"/>
                                </a:moveTo>
                                <a:cubicBezTo>
                                  <a:pt x="172" y="64"/>
                                  <a:pt x="170" y="58"/>
                                  <a:pt x="168" y="53"/>
                                </a:cubicBezTo>
                                <a:cubicBezTo>
                                  <a:pt x="166" y="48"/>
                                  <a:pt x="163" y="43"/>
                                  <a:pt x="160" y="38"/>
                                </a:cubicBezTo>
                                <a:cubicBezTo>
                                  <a:pt x="157" y="33"/>
                                  <a:pt x="153" y="29"/>
                                  <a:pt x="149" y="25"/>
                                </a:cubicBezTo>
                                <a:cubicBezTo>
                                  <a:pt x="145" y="21"/>
                                  <a:pt x="141" y="18"/>
                                  <a:pt x="136" y="14"/>
                                </a:cubicBezTo>
                                <a:cubicBezTo>
                                  <a:pt x="132" y="11"/>
                                  <a:pt x="127" y="9"/>
                                  <a:pt x="121" y="6"/>
                                </a:cubicBezTo>
                                <a:cubicBezTo>
                                  <a:pt x="116" y="4"/>
                                  <a:pt x="111" y="2"/>
                                  <a:pt x="105" y="1"/>
                                </a:cubicBezTo>
                                <a:cubicBezTo>
                                  <a:pt x="99" y="0"/>
                                  <a:pt x="93" y="0"/>
                                  <a:pt x="87" y="0"/>
                                </a:cubicBezTo>
                                <a:cubicBezTo>
                                  <a:pt x="82" y="0"/>
                                  <a:pt x="76" y="0"/>
                                  <a:pt x="70" y="1"/>
                                </a:cubicBezTo>
                                <a:cubicBezTo>
                                  <a:pt x="64" y="2"/>
                                  <a:pt x="59" y="4"/>
                                  <a:pt x="53" y="6"/>
                                </a:cubicBezTo>
                                <a:cubicBezTo>
                                  <a:pt x="48" y="9"/>
                                  <a:pt x="43" y="11"/>
                                  <a:pt x="39" y="14"/>
                                </a:cubicBezTo>
                                <a:cubicBezTo>
                                  <a:pt x="34" y="18"/>
                                  <a:pt x="30" y="21"/>
                                  <a:pt x="26" y="25"/>
                                </a:cubicBezTo>
                                <a:cubicBezTo>
                                  <a:pt x="22" y="29"/>
                                  <a:pt x="18" y="33"/>
                                  <a:pt x="15" y="38"/>
                                </a:cubicBezTo>
                                <a:cubicBezTo>
                                  <a:pt x="12" y="43"/>
                                  <a:pt x="9" y="48"/>
                                  <a:pt x="7" y="53"/>
                                </a:cubicBezTo>
                                <a:cubicBezTo>
                                  <a:pt x="5" y="58"/>
                                  <a:pt x="3" y="64"/>
                                  <a:pt x="2" y="69"/>
                                </a:cubicBezTo>
                                <a:cubicBezTo>
                                  <a:pt x="1" y="75"/>
                                  <a:pt x="0" y="81"/>
                                  <a:pt x="0" y="87"/>
                                </a:cubicBezTo>
                                <a:cubicBezTo>
                                  <a:pt x="0" y="93"/>
                                  <a:pt x="1" y="99"/>
                                  <a:pt x="2" y="105"/>
                                </a:cubicBezTo>
                                <a:cubicBezTo>
                                  <a:pt x="3" y="110"/>
                                  <a:pt x="5" y="116"/>
                                  <a:pt x="7" y="121"/>
                                </a:cubicBezTo>
                                <a:cubicBezTo>
                                  <a:pt x="9" y="126"/>
                                  <a:pt x="12" y="131"/>
                                  <a:pt x="15" y="136"/>
                                </a:cubicBezTo>
                                <a:cubicBezTo>
                                  <a:pt x="18" y="140"/>
                                  <a:pt x="22" y="145"/>
                                  <a:pt x="26" y="149"/>
                                </a:cubicBezTo>
                                <a:cubicBezTo>
                                  <a:pt x="30" y="153"/>
                                  <a:pt x="34" y="156"/>
                                  <a:pt x="39" y="159"/>
                                </a:cubicBezTo>
                                <a:cubicBezTo>
                                  <a:pt x="43" y="163"/>
                                  <a:pt x="48" y="165"/>
                                  <a:pt x="53" y="167"/>
                                </a:cubicBezTo>
                                <a:cubicBezTo>
                                  <a:pt x="59" y="170"/>
                                  <a:pt x="64" y="171"/>
                                  <a:pt x="70" y="173"/>
                                </a:cubicBezTo>
                                <a:cubicBezTo>
                                  <a:pt x="76" y="174"/>
                                  <a:pt x="82" y="174"/>
                                  <a:pt x="87" y="174"/>
                                </a:cubicBezTo>
                                <a:cubicBezTo>
                                  <a:pt x="93" y="174"/>
                                  <a:pt x="99" y="174"/>
                                  <a:pt x="105" y="173"/>
                                </a:cubicBezTo>
                                <a:cubicBezTo>
                                  <a:pt x="111" y="171"/>
                                  <a:pt x="116" y="170"/>
                                  <a:pt x="121" y="167"/>
                                </a:cubicBezTo>
                                <a:cubicBezTo>
                                  <a:pt x="127" y="165"/>
                                  <a:pt x="132" y="163"/>
                                  <a:pt x="136" y="159"/>
                                </a:cubicBezTo>
                                <a:cubicBezTo>
                                  <a:pt x="141" y="156"/>
                                  <a:pt x="145" y="153"/>
                                  <a:pt x="149" y="149"/>
                                </a:cubicBezTo>
                                <a:cubicBezTo>
                                  <a:pt x="153" y="145"/>
                                  <a:pt x="157" y="140"/>
                                  <a:pt x="160" y="136"/>
                                </a:cubicBezTo>
                                <a:cubicBezTo>
                                  <a:pt x="163" y="131"/>
                                  <a:pt x="166" y="126"/>
                                  <a:pt x="168" y="121"/>
                                </a:cubicBezTo>
                                <a:cubicBezTo>
                                  <a:pt x="170" y="116"/>
                                  <a:pt x="172" y="110"/>
                                  <a:pt x="173" y="105"/>
                                </a:cubicBezTo>
                                <a:cubicBezTo>
                                  <a:pt x="174" y="99"/>
                                  <a:pt x="175" y="93"/>
                                  <a:pt x="175" y="87"/>
                                </a:cubicBezTo>
                                <a:cubicBezTo>
                                  <a:pt x="175" y="81"/>
                                  <a:pt x="174" y="75"/>
                                  <a:pt x="173" y="69"/>
                                </a:cubicBezTo>
                                <a:close/>
                                <a:moveTo>
                                  <a:pt x="162" y="86"/>
                                </a:moveTo>
                                <a:cubicBezTo>
                                  <a:pt x="161" y="86"/>
                                  <a:pt x="136" y="81"/>
                                  <a:pt x="110" y="84"/>
                                </a:cubicBezTo>
                                <a:cubicBezTo>
                                  <a:pt x="110" y="82"/>
                                  <a:pt x="109" y="81"/>
                                  <a:pt x="108" y="80"/>
                                </a:cubicBezTo>
                                <a:cubicBezTo>
                                  <a:pt x="107" y="76"/>
                                  <a:pt x="105" y="73"/>
                                  <a:pt x="104" y="69"/>
                                </a:cubicBezTo>
                                <a:cubicBezTo>
                                  <a:pt x="133" y="57"/>
                                  <a:pt x="145" y="40"/>
                                  <a:pt x="145" y="40"/>
                                </a:cubicBezTo>
                                <a:cubicBezTo>
                                  <a:pt x="156" y="52"/>
                                  <a:pt x="162" y="68"/>
                                  <a:pt x="162" y="86"/>
                                </a:cubicBezTo>
                                <a:close/>
                                <a:moveTo>
                                  <a:pt x="137" y="31"/>
                                </a:moveTo>
                                <a:cubicBezTo>
                                  <a:pt x="137" y="31"/>
                                  <a:pt x="126" y="47"/>
                                  <a:pt x="98" y="58"/>
                                </a:cubicBezTo>
                                <a:cubicBezTo>
                                  <a:pt x="85" y="35"/>
                                  <a:pt x="71" y="16"/>
                                  <a:pt x="70" y="14"/>
                                </a:cubicBezTo>
                                <a:cubicBezTo>
                                  <a:pt x="76" y="13"/>
                                  <a:pt x="81" y="12"/>
                                  <a:pt x="87" y="12"/>
                                </a:cubicBezTo>
                                <a:cubicBezTo>
                                  <a:pt x="106" y="12"/>
                                  <a:pt x="124" y="19"/>
                                  <a:pt x="137" y="31"/>
                                </a:cubicBezTo>
                                <a:close/>
                                <a:moveTo>
                                  <a:pt x="70" y="14"/>
                                </a:moveTo>
                                <a:cubicBezTo>
                                  <a:pt x="70" y="14"/>
                                  <a:pt x="70" y="14"/>
                                  <a:pt x="70" y="14"/>
                                </a:cubicBezTo>
                                <a:cubicBezTo>
                                  <a:pt x="70" y="14"/>
                                  <a:pt x="69" y="15"/>
                                  <a:pt x="69" y="15"/>
                                </a:cubicBezTo>
                                <a:cubicBezTo>
                                  <a:pt x="69" y="15"/>
                                  <a:pt x="70" y="15"/>
                                  <a:pt x="70" y="14"/>
                                </a:cubicBezTo>
                                <a:close/>
                                <a:moveTo>
                                  <a:pt x="56" y="19"/>
                                </a:moveTo>
                                <a:cubicBezTo>
                                  <a:pt x="57" y="21"/>
                                  <a:pt x="70" y="39"/>
                                  <a:pt x="83" y="62"/>
                                </a:cubicBezTo>
                                <a:cubicBezTo>
                                  <a:pt x="47" y="72"/>
                                  <a:pt x="16" y="72"/>
                                  <a:pt x="14" y="72"/>
                                </a:cubicBezTo>
                                <a:cubicBezTo>
                                  <a:pt x="19" y="48"/>
                                  <a:pt x="35" y="29"/>
                                  <a:pt x="56" y="19"/>
                                </a:cubicBezTo>
                                <a:close/>
                                <a:moveTo>
                                  <a:pt x="13" y="87"/>
                                </a:moveTo>
                                <a:cubicBezTo>
                                  <a:pt x="13" y="86"/>
                                  <a:pt x="13" y="85"/>
                                  <a:pt x="13" y="85"/>
                                </a:cubicBezTo>
                                <a:cubicBezTo>
                                  <a:pt x="14" y="85"/>
                                  <a:pt x="51" y="85"/>
                                  <a:pt x="90" y="74"/>
                                </a:cubicBezTo>
                                <a:cubicBezTo>
                                  <a:pt x="92" y="78"/>
                                  <a:pt x="94" y="82"/>
                                  <a:pt x="96" y="87"/>
                                </a:cubicBezTo>
                                <a:cubicBezTo>
                                  <a:pt x="95" y="87"/>
                                  <a:pt x="94" y="87"/>
                                  <a:pt x="93" y="88"/>
                                </a:cubicBezTo>
                                <a:cubicBezTo>
                                  <a:pt x="52" y="101"/>
                                  <a:pt x="32" y="137"/>
                                  <a:pt x="32" y="137"/>
                                </a:cubicBezTo>
                                <a:cubicBezTo>
                                  <a:pt x="32" y="137"/>
                                  <a:pt x="32" y="137"/>
                                  <a:pt x="32" y="137"/>
                                </a:cubicBezTo>
                                <a:cubicBezTo>
                                  <a:pt x="20" y="124"/>
                                  <a:pt x="13" y="106"/>
                                  <a:pt x="13" y="87"/>
                                </a:cubicBezTo>
                                <a:close/>
                                <a:moveTo>
                                  <a:pt x="87" y="162"/>
                                </a:moveTo>
                                <a:cubicBezTo>
                                  <a:pt x="69" y="162"/>
                                  <a:pt x="53" y="155"/>
                                  <a:pt x="40" y="144"/>
                                </a:cubicBezTo>
                                <a:cubicBezTo>
                                  <a:pt x="41" y="145"/>
                                  <a:pt x="42" y="146"/>
                                  <a:pt x="42" y="146"/>
                                </a:cubicBezTo>
                                <a:cubicBezTo>
                                  <a:pt x="42" y="146"/>
                                  <a:pt x="56" y="115"/>
                                  <a:pt x="100" y="99"/>
                                </a:cubicBezTo>
                                <a:cubicBezTo>
                                  <a:pt x="100" y="99"/>
                                  <a:pt x="100" y="99"/>
                                  <a:pt x="101" y="99"/>
                                </a:cubicBezTo>
                                <a:cubicBezTo>
                                  <a:pt x="111" y="126"/>
                                  <a:pt x="115" y="149"/>
                                  <a:pt x="117" y="156"/>
                                </a:cubicBezTo>
                                <a:cubicBezTo>
                                  <a:pt x="108" y="159"/>
                                  <a:pt x="98" y="162"/>
                                  <a:pt x="87" y="162"/>
                                </a:cubicBezTo>
                                <a:close/>
                                <a:moveTo>
                                  <a:pt x="129" y="149"/>
                                </a:moveTo>
                                <a:cubicBezTo>
                                  <a:pt x="128" y="144"/>
                                  <a:pt x="124" y="122"/>
                                  <a:pt x="115" y="96"/>
                                </a:cubicBezTo>
                                <a:cubicBezTo>
                                  <a:pt x="139" y="92"/>
                                  <a:pt x="160" y="98"/>
                                  <a:pt x="161" y="99"/>
                                </a:cubicBezTo>
                                <a:cubicBezTo>
                                  <a:pt x="158" y="120"/>
                                  <a:pt x="146" y="138"/>
                                  <a:pt x="129" y="149"/>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182843" tIns="91422" rIns="182843" bIns="91422" numCol="1" anchor="t" anchorCtr="0" compatLnSpc="1">
                          <a:prstTxWarp prst="textNoShape">
                            <a:avLst/>
                          </a:prstTxWarp>
                        </wps:bodyPr>
                      </wps:wsp>
                      <wps:wsp>
                        <wps:cNvPr id="68" name="Freeform 21"/>
                        <wps:cNvSpPr>
                          <a:spLocks/>
                        </wps:cNvSpPr>
                        <wps:spPr bwMode="auto">
                          <a:xfrm>
                            <a:off x="2717800" y="6053667"/>
                            <a:ext cx="1416635" cy="1409952"/>
                          </a:xfrm>
                          <a:custGeom>
                            <a:avLst/>
                            <a:gdLst>
                              <a:gd name="T0" fmla="*/ 114 w 228"/>
                              <a:gd name="T1" fmla="*/ 0 h 227"/>
                              <a:gd name="T2" fmla="*/ 0 w 228"/>
                              <a:gd name="T3" fmla="*/ 114 h 227"/>
                              <a:gd name="T4" fmla="*/ 68 w 228"/>
                              <a:gd name="T5" fmla="*/ 218 h 227"/>
                              <a:gd name="T6" fmla="*/ 70 w 228"/>
                              <a:gd name="T7" fmla="*/ 192 h 227"/>
                              <a:gd name="T8" fmla="*/ 85 w 228"/>
                              <a:gd name="T9" fmla="*/ 130 h 227"/>
                              <a:gd name="T10" fmla="*/ 81 w 228"/>
                              <a:gd name="T11" fmla="*/ 112 h 227"/>
                              <a:gd name="T12" fmla="*/ 103 w 228"/>
                              <a:gd name="T13" fmla="*/ 82 h 227"/>
                              <a:gd name="T14" fmla="*/ 119 w 228"/>
                              <a:gd name="T15" fmla="*/ 99 h 227"/>
                              <a:gd name="T16" fmla="*/ 109 w 228"/>
                              <a:gd name="T17" fmla="*/ 140 h 227"/>
                              <a:gd name="T18" fmla="*/ 127 w 228"/>
                              <a:gd name="T19" fmla="*/ 162 h 227"/>
                              <a:gd name="T20" fmla="*/ 163 w 228"/>
                              <a:gd name="T21" fmla="*/ 101 h 227"/>
                              <a:gd name="T22" fmla="*/ 115 w 228"/>
                              <a:gd name="T23" fmla="*/ 57 h 227"/>
                              <a:gd name="T24" fmla="*/ 59 w 228"/>
                              <a:gd name="T25" fmla="*/ 112 h 227"/>
                              <a:gd name="T26" fmla="*/ 67 w 228"/>
                              <a:gd name="T27" fmla="*/ 134 h 227"/>
                              <a:gd name="T28" fmla="*/ 68 w 228"/>
                              <a:gd name="T29" fmla="*/ 141 h 227"/>
                              <a:gd name="T30" fmla="*/ 66 w 228"/>
                              <a:gd name="T31" fmla="*/ 150 h 227"/>
                              <a:gd name="T32" fmla="*/ 60 w 228"/>
                              <a:gd name="T33" fmla="*/ 153 h 227"/>
                              <a:gd name="T34" fmla="*/ 37 w 228"/>
                              <a:gd name="T35" fmla="*/ 109 h 227"/>
                              <a:gd name="T36" fmla="*/ 118 w 228"/>
                              <a:gd name="T37" fmla="*/ 38 h 227"/>
                              <a:gd name="T38" fmla="*/ 191 w 228"/>
                              <a:gd name="T39" fmla="*/ 103 h 227"/>
                              <a:gd name="T40" fmla="*/ 129 w 228"/>
                              <a:gd name="T41" fmla="*/ 181 h 227"/>
                              <a:gd name="T42" fmla="*/ 101 w 228"/>
                              <a:gd name="T43" fmla="*/ 167 h 227"/>
                              <a:gd name="T44" fmla="*/ 93 w 228"/>
                              <a:gd name="T45" fmla="*/ 198 h 227"/>
                              <a:gd name="T46" fmla="*/ 82 w 228"/>
                              <a:gd name="T47" fmla="*/ 223 h 227"/>
                              <a:gd name="T48" fmla="*/ 114 w 228"/>
                              <a:gd name="T49" fmla="*/ 227 h 227"/>
                              <a:gd name="T50" fmla="*/ 228 w 228"/>
                              <a:gd name="T51" fmla="*/ 114 h 227"/>
                              <a:gd name="T52" fmla="*/ 114 w 228"/>
                              <a:gd name="T53"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8" h="227">
                                <a:moveTo>
                                  <a:pt x="114" y="0"/>
                                </a:moveTo>
                                <a:cubicBezTo>
                                  <a:pt x="51" y="0"/>
                                  <a:pt x="0" y="51"/>
                                  <a:pt x="0" y="114"/>
                                </a:cubicBezTo>
                                <a:cubicBezTo>
                                  <a:pt x="0" y="160"/>
                                  <a:pt x="28" y="200"/>
                                  <a:pt x="68" y="218"/>
                                </a:cubicBezTo>
                                <a:cubicBezTo>
                                  <a:pt x="68" y="210"/>
                                  <a:pt x="68" y="200"/>
                                  <a:pt x="70" y="192"/>
                                </a:cubicBezTo>
                                <a:cubicBezTo>
                                  <a:pt x="73" y="183"/>
                                  <a:pt x="85" y="130"/>
                                  <a:pt x="85" y="130"/>
                                </a:cubicBezTo>
                                <a:cubicBezTo>
                                  <a:pt x="85" y="130"/>
                                  <a:pt x="81" y="122"/>
                                  <a:pt x="81" y="112"/>
                                </a:cubicBezTo>
                                <a:cubicBezTo>
                                  <a:pt x="81" y="95"/>
                                  <a:pt x="91" y="82"/>
                                  <a:pt x="103" y="82"/>
                                </a:cubicBezTo>
                                <a:cubicBezTo>
                                  <a:pt x="114" y="82"/>
                                  <a:pt x="119" y="90"/>
                                  <a:pt x="119" y="99"/>
                                </a:cubicBezTo>
                                <a:cubicBezTo>
                                  <a:pt x="119" y="110"/>
                                  <a:pt x="112" y="125"/>
                                  <a:pt x="109" y="140"/>
                                </a:cubicBezTo>
                                <a:cubicBezTo>
                                  <a:pt x="106" y="152"/>
                                  <a:pt x="115" y="162"/>
                                  <a:pt x="127" y="162"/>
                                </a:cubicBezTo>
                                <a:cubicBezTo>
                                  <a:pt x="148" y="162"/>
                                  <a:pt x="163" y="134"/>
                                  <a:pt x="163" y="101"/>
                                </a:cubicBezTo>
                                <a:cubicBezTo>
                                  <a:pt x="163" y="76"/>
                                  <a:pt x="146" y="57"/>
                                  <a:pt x="115" y="57"/>
                                </a:cubicBezTo>
                                <a:cubicBezTo>
                                  <a:pt x="81" y="57"/>
                                  <a:pt x="59" y="83"/>
                                  <a:pt x="59" y="112"/>
                                </a:cubicBezTo>
                                <a:cubicBezTo>
                                  <a:pt x="59" y="122"/>
                                  <a:pt x="62" y="129"/>
                                  <a:pt x="67" y="134"/>
                                </a:cubicBezTo>
                                <a:cubicBezTo>
                                  <a:pt x="69" y="137"/>
                                  <a:pt x="69" y="138"/>
                                  <a:pt x="68" y="141"/>
                                </a:cubicBezTo>
                                <a:cubicBezTo>
                                  <a:pt x="68" y="143"/>
                                  <a:pt x="67" y="148"/>
                                  <a:pt x="66" y="150"/>
                                </a:cubicBezTo>
                                <a:cubicBezTo>
                                  <a:pt x="65" y="153"/>
                                  <a:pt x="63" y="154"/>
                                  <a:pt x="60" y="153"/>
                                </a:cubicBezTo>
                                <a:cubicBezTo>
                                  <a:pt x="44" y="146"/>
                                  <a:pt x="37" y="129"/>
                                  <a:pt x="37" y="109"/>
                                </a:cubicBezTo>
                                <a:cubicBezTo>
                                  <a:pt x="37" y="77"/>
                                  <a:pt x="64" y="38"/>
                                  <a:pt x="118" y="38"/>
                                </a:cubicBezTo>
                                <a:cubicBezTo>
                                  <a:pt x="162" y="38"/>
                                  <a:pt x="191" y="70"/>
                                  <a:pt x="191" y="103"/>
                                </a:cubicBezTo>
                                <a:cubicBezTo>
                                  <a:pt x="191" y="148"/>
                                  <a:pt x="166" y="181"/>
                                  <a:pt x="129" y="181"/>
                                </a:cubicBezTo>
                                <a:cubicBezTo>
                                  <a:pt x="117" y="181"/>
                                  <a:pt x="105" y="175"/>
                                  <a:pt x="101" y="167"/>
                                </a:cubicBezTo>
                                <a:cubicBezTo>
                                  <a:pt x="101" y="167"/>
                                  <a:pt x="95" y="193"/>
                                  <a:pt x="93" y="198"/>
                                </a:cubicBezTo>
                                <a:cubicBezTo>
                                  <a:pt x="91" y="207"/>
                                  <a:pt x="86" y="216"/>
                                  <a:pt x="82" y="223"/>
                                </a:cubicBezTo>
                                <a:cubicBezTo>
                                  <a:pt x="92" y="226"/>
                                  <a:pt x="103" y="227"/>
                                  <a:pt x="114" y="227"/>
                                </a:cubicBezTo>
                                <a:cubicBezTo>
                                  <a:pt x="177" y="227"/>
                                  <a:pt x="228" y="176"/>
                                  <a:pt x="228" y="114"/>
                                </a:cubicBezTo>
                                <a:cubicBezTo>
                                  <a:pt x="228" y="51"/>
                                  <a:pt x="177" y="0"/>
                                  <a:pt x="114"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182843" tIns="91422" rIns="182843" bIns="91422" numCol="1" anchor="t" anchorCtr="0" compatLnSpc="1">
                          <a:prstTxWarp prst="textNoShape">
                            <a:avLst/>
                          </a:prstTxWarp>
                        </wps:bodyPr>
                      </wps:wsp>
                      <wps:wsp>
                        <wps:cNvPr id="69" name="Freeform 22"/>
                        <wps:cNvSpPr>
                          <a:spLocks noEditPoints="1"/>
                        </wps:cNvSpPr>
                        <wps:spPr bwMode="auto">
                          <a:xfrm>
                            <a:off x="7018867" y="2582333"/>
                            <a:ext cx="1266278" cy="1264258"/>
                          </a:xfrm>
                          <a:custGeom>
                            <a:avLst/>
                            <a:gdLst>
                              <a:gd name="T0" fmla="*/ 164 w 204"/>
                              <a:gd name="T1" fmla="*/ 0 h 204"/>
                              <a:gd name="T2" fmla="*/ 39 w 204"/>
                              <a:gd name="T3" fmla="*/ 0 h 204"/>
                              <a:gd name="T4" fmla="*/ 0 w 204"/>
                              <a:gd name="T5" fmla="*/ 39 h 204"/>
                              <a:gd name="T6" fmla="*/ 0 w 204"/>
                              <a:gd name="T7" fmla="*/ 81 h 204"/>
                              <a:gd name="T8" fmla="*/ 0 w 204"/>
                              <a:gd name="T9" fmla="*/ 164 h 204"/>
                              <a:gd name="T10" fmla="*/ 39 w 204"/>
                              <a:gd name="T11" fmla="*/ 204 h 204"/>
                              <a:gd name="T12" fmla="*/ 164 w 204"/>
                              <a:gd name="T13" fmla="*/ 204 h 204"/>
                              <a:gd name="T14" fmla="*/ 204 w 204"/>
                              <a:gd name="T15" fmla="*/ 164 h 204"/>
                              <a:gd name="T16" fmla="*/ 204 w 204"/>
                              <a:gd name="T17" fmla="*/ 81 h 204"/>
                              <a:gd name="T18" fmla="*/ 204 w 204"/>
                              <a:gd name="T19" fmla="*/ 39 h 204"/>
                              <a:gd name="T20" fmla="*/ 164 w 204"/>
                              <a:gd name="T21" fmla="*/ 0 h 204"/>
                              <a:gd name="T22" fmla="*/ 176 w 204"/>
                              <a:gd name="T23" fmla="*/ 23 h 204"/>
                              <a:gd name="T24" fmla="*/ 180 w 204"/>
                              <a:gd name="T25" fmla="*/ 23 h 204"/>
                              <a:gd name="T26" fmla="*/ 180 w 204"/>
                              <a:gd name="T27" fmla="*/ 28 h 204"/>
                              <a:gd name="T28" fmla="*/ 180 w 204"/>
                              <a:gd name="T29" fmla="*/ 58 h 204"/>
                              <a:gd name="T30" fmla="*/ 146 w 204"/>
                              <a:gd name="T31" fmla="*/ 58 h 204"/>
                              <a:gd name="T32" fmla="*/ 146 w 204"/>
                              <a:gd name="T33" fmla="*/ 24 h 204"/>
                              <a:gd name="T34" fmla="*/ 176 w 204"/>
                              <a:gd name="T35" fmla="*/ 23 h 204"/>
                              <a:gd name="T36" fmla="*/ 73 w 204"/>
                              <a:gd name="T37" fmla="*/ 81 h 204"/>
                              <a:gd name="T38" fmla="*/ 102 w 204"/>
                              <a:gd name="T39" fmla="*/ 66 h 204"/>
                              <a:gd name="T40" fmla="*/ 131 w 204"/>
                              <a:gd name="T41" fmla="*/ 81 h 204"/>
                              <a:gd name="T42" fmla="*/ 138 w 204"/>
                              <a:gd name="T43" fmla="*/ 102 h 204"/>
                              <a:gd name="T44" fmla="*/ 102 w 204"/>
                              <a:gd name="T45" fmla="*/ 138 h 204"/>
                              <a:gd name="T46" fmla="*/ 66 w 204"/>
                              <a:gd name="T47" fmla="*/ 102 h 204"/>
                              <a:gd name="T48" fmla="*/ 73 w 204"/>
                              <a:gd name="T49" fmla="*/ 81 h 204"/>
                              <a:gd name="T50" fmla="*/ 184 w 204"/>
                              <a:gd name="T51" fmla="*/ 164 h 204"/>
                              <a:gd name="T52" fmla="*/ 164 w 204"/>
                              <a:gd name="T53" fmla="*/ 184 h 204"/>
                              <a:gd name="T54" fmla="*/ 39 w 204"/>
                              <a:gd name="T55" fmla="*/ 184 h 204"/>
                              <a:gd name="T56" fmla="*/ 20 w 204"/>
                              <a:gd name="T57" fmla="*/ 164 h 204"/>
                              <a:gd name="T58" fmla="*/ 20 w 204"/>
                              <a:gd name="T59" fmla="*/ 81 h 204"/>
                              <a:gd name="T60" fmla="*/ 50 w 204"/>
                              <a:gd name="T61" fmla="*/ 81 h 204"/>
                              <a:gd name="T62" fmla="*/ 46 w 204"/>
                              <a:gd name="T63" fmla="*/ 102 h 204"/>
                              <a:gd name="T64" fmla="*/ 102 w 204"/>
                              <a:gd name="T65" fmla="*/ 158 h 204"/>
                              <a:gd name="T66" fmla="*/ 157 w 204"/>
                              <a:gd name="T67" fmla="*/ 102 h 204"/>
                              <a:gd name="T68" fmla="*/ 153 w 204"/>
                              <a:gd name="T69" fmla="*/ 81 h 204"/>
                              <a:gd name="T70" fmla="*/ 184 w 204"/>
                              <a:gd name="T71" fmla="*/ 81 h 204"/>
                              <a:gd name="T72" fmla="*/ 184 w 204"/>
                              <a:gd name="T73" fmla="*/ 16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204">
                                <a:moveTo>
                                  <a:pt x="164" y="0"/>
                                </a:moveTo>
                                <a:cubicBezTo>
                                  <a:pt x="39" y="0"/>
                                  <a:pt x="39" y="0"/>
                                  <a:pt x="39" y="0"/>
                                </a:cubicBezTo>
                                <a:cubicBezTo>
                                  <a:pt x="17" y="0"/>
                                  <a:pt x="0" y="18"/>
                                  <a:pt x="0" y="39"/>
                                </a:cubicBezTo>
                                <a:cubicBezTo>
                                  <a:pt x="0" y="81"/>
                                  <a:pt x="0" y="81"/>
                                  <a:pt x="0" y="81"/>
                                </a:cubicBezTo>
                                <a:cubicBezTo>
                                  <a:pt x="0" y="164"/>
                                  <a:pt x="0" y="164"/>
                                  <a:pt x="0" y="164"/>
                                </a:cubicBezTo>
                                <a:cubicBezTo>
                                  <a:pt x="0" y="186"/>
                                  <a:pt x="17" y="204"/>
                                  <a:pt x="39" y="204"/>
                                </a:cubicBezTo>
                                <a:cubicBezTo>
                                  <a:pt x="164" y="204"/>
                                  <a:pt x="164" y="204"/>
                                  <a:pt x="164" y="204"/>
                                </a:cubicBezTo>
                                <a:cubicBezTo>
                                  <a:pt x="186" y="204"/>
                                  <a:pt x="204" y="186"/>
                                  <a:pt x="204" y="164"/>
                                </a:cubicBezTo>
                                <a:cubicBezTo>
                                  <a:pt x="204" y="81"/>
                                  <a:pt x="204" y="81"/>
                                  <a:pt x="204" y="81"/>
                                </a:cubicBezTo>
                                <a:cubicBezTo>
                                  <a:pt x="204" y="39"/>
                                  <a:pt x="204" y="39"/>
                                  <a:pt x="204" y="39"/>
                                </a:cubicBezTo>
                                <a:cubicBezTo>
                                  <a:pt x="204" y="18"/>
                                  <a:pt x="186" y="0"/>
                                  <a:pt x="164" y="0"/>
                                </a:cubicBezTo>
                                <a:close/>
                                <a:moveTo>
                                  <a:pt x="176" y="23"/>
                                </a:moveTo>
                                <a:cubicBezTo>
                                  <a:pt x="180" y="23"/>
                                  <a:pt x="180" y="23"/>
                                  <a:pt x="180" y="23"/>
                                </a:cubicBezTo>
                                <a:cubicBezTo>
                                  <a:pt x="180" y="28"/>
                                  <a:pt x="180" y="28"/>
                                  <a:pt x="180" y="28"/>
                                </a:cubicBezTo>
                                <a:cubicBezTo>
                                  <a:pt x="180" y="58"/>
                                  <a:pt x="180" y="58"/>
                                  <a:pt x="180" y="58"/>
                                </a:cubicBezTo>
                                <a:cubicBezTo>
                                  <a:pt x="146" y="58"/>
                                  <a:pt x="146" y="58"/>
                                  <a:pt x="146" y="58"/>
                                </a:cubicBezTo>
                                <a:cubicBezTo>
                                  <a:pt x="146" y="24"/>
                                  <a:pt x="146" y="24"/>
                                  <a:pt x="146" y="24"/>
                                </a:cubicBezTo>
                                <a:lnTo>
                                  <a:pt x="176" y="23"/>
                                </a:lnTo>
                                <a:close/>
                                <a:moveTo>
                                  <a:pt x="73" y="81"/>
                                </a:moveTo>
                                <a:cubicBezTo>
                                  <a:pt x="79" y="72"/>
                                  <a:pt x="90" y="66"/>
                                  <a:pt x="102" y="66"/>
                                </a:cubicBezTo>
                                <a:cubicBezTo>
                                  <a:pt x="114" y="66"/>
                                  <a:pt x="124" y="72"/>
                                  <a:pt x="131" y="81"/>
                                </a:cubicBezTo>
                                <a:cubicBezTo>
                                  <a:pt x="135" y="87"/>
                                  <a:pt x="138" y="94"/>
                                  <a:pt x="138" y="102"/>
                                </a:cubicBezTo>
                                <a:cubicBezTo>
                                  <a:pt x="138" y="122"/>
                                  <a:pt x="121" y="138"/>
                                  <a:pt x="102" y="138"/>
                                </a:cubicBezTo>
                                <a:cubicBezTo>
                                  <a:pt x="82" y="138"/>
                                  <a:pt x="66" y="122"/>
                                  <a:pt x="66" y="102"/>
                                </a:cubicBezTo>
                                <a:cubicBezTo>
                                  <a:pt x="66" y="94"/>
                                  <a:pt x="68" y="87"/>
                                  <a:pt x="73" y="81"/>
                                </a:cubicBezTo>
                                <a:close/>
                                <a:moveTo>
                                  <a:pt x="184" y="164"/>
                                </a:moveTo>
                                <a:cubicBezTo>
                                  <a:pt x="184" y="175"/>
                                  <a:pt x="175" y="184"/>
                                  <a:pt x="164" y="184"/>
                                </a:cubicBezTo>
                                <a:cubicBezTo>
                                  <a:pt x="39" y="184"/>
                                  <a:pt x="39" y="184"/>
                                  <a:pt x="39" y="184"/>
                                </a:cubicBezTo>
                                <a:cubicBezTo>
                                  <a:pt x="28" y="184"/>
                                  <a:pt x="20" y="175"/>
                                  <a:pt x="20" y="164"/>
                                </a:cubicBezTo>
                                <a:cubicBezTo>
                                  <a:pt x="20" y="81"/>
                                  <a:pt x="20" y="81"/>
                                  <a:pt x="20" y="81"/>
                                </a:cubicBezTo>
                                <a:cubicBezTo>
                                  <a:pt x="50" y="81"/>
                                  <a:pt x="50" y="81"/>
                                  <a:pt x="50" y="81"/>
                                </a:cubicBezTo>
                                <a:cubicBezTo>
                                  <a:pt x="47" y="87"/>
                                  <a:pt x="46" y="95"/>
                                  <a:pt x="46" y="102"/>
                                </a:cubicBezTo>
                                <a:cubicBezTo>
                                  <a:pt x="46" y="133"/>
                                  <a:pt x="71" y="158"/>
                                  <a:pt x="102" y="158"/>
                                </a:cubicBezTo>
                                <a:cubicBezTo>
                                  <a:pt x="132" y="158"/>
                                  <a:pt x="157" y="133"/>
                                  <a:pt x="157" y="102"/>
                                </a:cubicBezTo>
                                <a:cubicBezTo>
                                  <a:pt x="157" y="95"/>
                                  <a:pt x="156" y="87"/>
                                  <a:pt x="153" y="81"/>
                                </a:cubicBezTo>
                                <a:cubicBezTo>
                                  <a:pt x="184" y="81"/>
                                  <a:pt x="184" y="81"/>
                                  <a:pt x="184" y="81"/>
                                </a:cubicBezTo>
                                <a:lnTo>
                                  <a:pt x="184" y="16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182843" tIns="91422" rIns="182843" bIns="91422" numCol="1" anchor="t" anchorCtr="0" compatLnSpc="1">
                          <a:prstTxWarp prst="textNoShape">
                            <a:avLst/>
                          </a:prstTxWarp>
                        </wps:bodyPr>
                      </wps:wsp>
                      <wpg:grpSp>
                        <wpg:cNvPr id="70" name="Group 67"/>
                        <wpg:cNvGrpSpPr/>
                        <wpg:grpSpPr>
                          <a:xfrm>
                            <a:off x="4572000" y="237067"/>
                            <a:ext cx="1141765" cy="1062164"/>
                            <a:chOff x="4570224" y="234991"/>
                            <a:chExt cx="771525" cy="717550"/>
                          </a:xfrm>
                          <a:solidFill>
                            <a:schemeClr val="accent2"/>
                          </a:solidFill>
                        </wpg:grpSpPr>
                        <wps:wsp>
                          <wps:cNvPr id="72" name="Freeform 23"/>
                          <wps:cNvSpPr>
                            <a:spLocks/>
                          </wps:cNvSpPr>
                          <wps:spPr bwMode="auto">
                            <a:xfrm>
                              <a:off x="4817874" y="234991"/>
                              <a:ext cx="523875" cy="717550"/>
                            </a:xfrm>
                            <a:custGeom>
                              <a:avLst/>
                              <a:gdLst>
                                <a:gd name="T0" fmla="*/ 115 w 125"/>
                                <a:gd name="T1" fmla="*/ 63 h 171"/>
                                <a:gd name="T2" fmla="*/ 69 w 125"/>
                                <a:gd name="T3" fmla="*/ 63 h 171"/>
                                <a:gd name="T4" fmla="*/ 85 w 125"/>
                                <a:gd name="T5" fmla="*/ 32 h 171"/>
                                <a:gd name="T6" fmla="*/ 74 w 125"/>
                                <a:gd name="T7" fmla="*/ 0 h 171"/>
                                <a:gd name="T8" fmla="*/ 61 w 125"/>
                                <a:gd name="T9" fmla="*/ 21 h 171"/>
                                <a:gd name="T10" fmla="*/ 37 w 125"/>
                                <a:gd name="T11" fmla="*/ 53 h 171"/>
                                <a:gd name="T12" fmla="*/ 0 w 125"/>
                                <a:gd name="T13" fmla="*/ 70 h 171"/>
                                <a:gd name="T14" fmla="*/ 0 w 125"/>
                                <a:gd name="T15" fmla="*/ 71 h 171"/>
                                <a:gd name="T16" fmla="*/ 0 w 125"/>
                                <a:gd name="T17" fmla="*/ 148 h 171"/>
                                <a:gd name="T18" fmla="*/ 26 w 125"/>
                                <a:gd name="T19" fmla="*/ 155 h 171"/>
                                <a:gd name="T20" fmla="*/ 76 w 125"/>
                                <a:gd name="T21" fmla="*/ 171 h 171"/>
                                <a:gd name="T22" fmla="*/ 91 w 125"/>
                                <a:gd name="T23" fmla="*/ 147 h 171"/>
                                <a:gd name="T24" fmla="*/ 103 w 125"/>
                                <a:gd name="T25" fmla="*/ 121 h 171"/>
                                <a:gd name="T26" fmla="*/ 107 w 125"/>
                                <a:gd name="T27" fmla="*/ 91 h 171"/>
                                <a:gd name="T28" fmla="*/ 115 w 125"/>
                                <a:gd name="T29" fmla="*/ 6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5" h="171">
                                  <a:moveTo>
                                    <a:pt x="115" y="63"/>
                                  </a:moveTo>
                                  <a:cubicBezTo>
                                    <a:pt x="105" y="57"/>
                                    <a:pt x="69" y="63"/>
                                    <a:pt x="69" y="63"/>
                                  </a:cubicBezTo>
                                  <a:cubicBezTo>
                                    <a:pt x="75" y="59"/>
                                    <a:pt x="85" y="38"/>
                                    <a:pt x="85" y="32"/>
                                  </a:cubicBezTo>
                                  <a:cubicBezTo>
                                    <a:pt x="86" y="19"/>
                                    <a:pt x="83" y="0"/>
                                    <a:pt x="74" y="0"/>
                                  </a:cubicBezTo>
                                  <a:cubicBezTo>
                                    <a:pt x="64" y="0"/>
                                    <a:pt x="62" y="16"/>
                                    <a:pt x="61" y="21"/>
                                  </a:cubicBezTo>
                                  <a:cubicBezTo>
                                    <a:pt x="59" y="35"/>
                                    <a:pt x="46" y="48"/>
                                    <a:pt x="37" y="53"/>
                                  </a:cubicBezTo>
                                  <a:cubicBezTo>
                                    <a:pt x="25" y="60"/>
                                    <a:pt x="16" y="66"/>
                                    <a:pt x="0" y="70"/>
                                  </a:cubicBezTo>
                                  <a:cubicBezTo>
                                    <a:pt x="0" y="70"/>
                                    <a:pt x="0" y="71"/>
                                    <a:pt x="0" y="71"/>
                                  </a:cubicBezTo>
                                  <a:cubicBezTo>
                                    <a:pt x="0" y="148"/>
                                    <a:pt x="0" y="148"/>
                                    <a:pt x="0" y="148"/>
                                  </a:cubicBezTo>
                                  <a:cubicBezTo>
                                    <a:pt x="9" y="148"/>
                                    <a:pt x="18" y="150"/>
                                    <a:pt x="26" y="155"/>
                                  </a:cubicBezTo>
                                  <a:cubicBezTo>
                                    <a:pt x="43" y="164"/>
                                    <a:pt x="56" y="171"/>
                                    <a:pt x="76" y="171"/>
                                  </a:cubicBezTo>
                                  <a:cubicBezTo>
                                    <a:pt x="106" y="171"/>
                                    <a:pt x="103" y="148"/>
                                    <a:pt x="91" y="147"/>
                                  </a:cubicBezTo>
                                  <a:cubicBezTo>
                                    <a:pt x="115" y="148"/>
                                    <a:pt x="117" y="128"/>
                                    <a:pt x="103" y="121"/>
                                  </a:cubicBezTo>
                                  <a:cubicBezTo>
                                    <a:pt x="125" y="121"/>
                                    <a:pt x="122" y="93"/>
                                    <a:pt x="107" y="91"/>
                                  </a:cubicBezTo>
                                  <a:cubicBezTo>
                                    <a:pt x="124" y="92"/>
                                    <a:pt x="125" y="70"/>
                                    <a:pt x="115" y="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7886EA7E"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s:wsp>
                          <wps:cNvPr id="73" name="Rectangle 24"/>
                          <wps:cNvSpPr>
                            <a:spLocks noChangeArrowheads="1"/>
                          </wps:cNvSpPr>
                          <wps:spPr bwMode="auto">
                            <a:xfrm>
                              <a:off x="4570224" y="498516"/>
                              <a:ext cx="163513" cy="3905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BFCBA"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g:grpSp>
                      <wpg:grpSp>
                        <wpg:cNvPr id="75" name="Group 70"/>
                        <wpg:cNvGrpSpPr/>
                        <wpg:grpSpPr>
                          <a:xfrm>
                            <a:off x="2734733" y="1583267"/>
                            <a:ext cx="1520500" cy="1424358"/>
                            <a:chOff x="2735221" y="1586102"/>
                            <a:chExt cx="1325563" cy="1241425"/>
                          </a:xfrm>
                          <a:solidFill>
                            <a:schemeClr val="accent2"/>
                          </a:solidFill>
                        </wpg:grpSpPr>
                        <wps:wsp>
                          <wps:cNvPr id="76" name="Freeform 26"/>
                          <wps:cNvSpPr>
                            <a:spLocks/>
                          </wps:cNvSpPr>
                          <wps:spPr bwMode="auto">
                            <a:xfrm>
                              <a:off x="2882859" y="1641665"/>
                              <a:ext cx="1077913" cy="1185862"/>
                            </a:xfrm>
                            <a:custGeom>
                              <a:avLst/>
                              <a:gdLst>
                                <a:gd name="T0" fmla="*/ 55 w 257"/>
                                <a:gd name="T1" fmla="*/ 128 h 283"/>
                                <a:gd name="T2" fmla="*/ 49 w 257"/>
                                <a:gd name="T3" fmla="*/ 128 h 283"/>
                                <a:gd name="T4" fmla="*/ 43 w 257"/>
                                <a:gd name="T5" fmla="*/ 129 h 283"/>
                                <a:gd name="T6" fmla="*/ 36 w 257"/>
                                <a:gd name="T7" fmla="*/ 133 h 283"/>
                                <a:gd name="T8" fmla="*/ 9 w 257"/>
                                <a:gd name="T9" fmla="*/ 145 h 283"/>
                                <a:gd name="T10" fmla="*/ 4 w 257"/>
                                <a:gd name="T11" fmla="*/ 167 h 283"/>
                                <a:gd name="T12" fmla="*/ 26 w 257"/>
                                <a:gd name="T13" fmla="*/ 218 h 283"/>
                                <a:gd name="T14" fmla="*/ 46 w 257"/>
                                <a:gd name="T15" fmla="*/ 229 h 283"/>
                                <a:gd name="T16" fmla="*/ 61 w 257"/>
                                <a:gd name="T17" fmla="*/ 223 h 283"/>
                                <a:gd name="T18" fmla="*/ 73 w 257"/>
                                <a:gd name="T19" fmla="*/ 243 h 283"/>
                                <a:gd name="T20" fmla="*/ 77 w 257"/>
                                <a:gd name="T21" fmla="*/ 240 h 283"/>
                                <a:gd name="T22" fmla="*/ 106 w 257"/>
                                <a:gd name="T23" fmla="*/ 273 h 283"/>
                                <a:gd name="T24" fmla="*/ 139 w 257"/>
                                <a:gd name="T25" fmla="*/ 275 h 283"/>
                                <a:gd name="T26" fmla="*/ 141 w 257"/>
                                <a:gd name="T27" fmla="*/ 242 h 283"/>
                                <a:gd name="T28" fmla="*/ 138 w 257"/>
                                <a:gd name="T29" fmla="*/ 239 h 283"/>
                                <a:gd name="T30" fmla="*/ 138 w 257"/>
                                <a:gd name="T31" fmla="*/ 239 h 283"/>
                                <a:gd name="T32" fmla="*/ 112 w 257"/>
                                <a:gd name="T33" fmla="*/ 209 h 283"/>
                                <a:gd name="T34" fmla="*/ 128 w 257"/>
                                <a:gd name="T35" fmla="*/ 194 h 283"/>
                                <a:gd name="T36" fmla="*/ 131 w 257"/>
                                <a:gd name="T37" fmla="*/ 193 h 283"/>
                                <a:gd name="T38" fmla="*/ 257 w 257"/>
                                <a:gd name="T39" fmla="*/ 188 h 283"/>
                                <a:gd name="T40" fmla="*/ 174 w 257"/>
                                <a:gd name="T41" fmla="*/ 0 h 283"/>
                                <a:gd name="T42" fmla="*/ 55 w 257"/>
                                <a:gd name="T43" fmla="*/ 12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57" h="283">
                                  <a:moveTo>
                                    <a:pt x="55" y="128"/>
                                  </a:moveTo>
                                  <a:cubicBezTo>
                                    <a:pt x="53" y="127"/>
                                    <a:pt x="51" y="127"/>
                                    <a:pt x="49" y="128"/>
                                  </a:cubicBezTo>
                                  <a:cubicBezTo>
                                    <a:pt x="47" y="128"/>
                                    <a:pt x="45" y="128"/>
                                    <a:pt x="43" y="129"/>
                                  </a:cubicBezTo>
                                  <a:cubicBezTo>
                                    <a:pt x="41" y="130"/>
                                    <a:pt x="38" y="131"/>
                                    <a:pt x="36" y="133"/>
                                  </a:cubicBezTo>
                                  <a:cubicBezTo>
                                    <a:pt x="9" y="145"/>
                                    <a:pt x="9" y="145"/>
                                    <a:pt x="9" y="145"/>
                                  </a:cubicBezTo>
                                  <a:cubicBezTo>
                                    <a:pt x="2" y="148"/>
                                    <a:pt x="0" y="158"/>
                                    <a:pt x="4" y="167"/>
                                  </a:cubicBezTo>
                                  <a:cubicBezTo>
                                    <a:pt x="26" y="218"/>
                                    <a:pt x="26" y="218"/>
                                    <a:pt x="26" y="218"/>
                                  </a:cubicBezTo>
                                  <a:cubicBezTo>
                                    <a:pt x="30" y="227"/>
                                    <a:pt x="39" y="232"/>
                                    <a:pt x="46" y="229"/>
                                  </a:cubicBezTo>
                                  <a:cubicBezTo>
                                    <a:pt x="61" y="223"/>
                                    <a:pt x="61" y="223"/>
                                    <a:pt x="61" y="223"/>
                                  </a:cubicBezTo>
                                  <a:cubicBezTo>
                                    <a:pt x="73" y="243"/>
                                    <a:pt x="73" y="243"/>
                                    <a:pt x="73" y="243"/>
                                  </a:cubicBezTo>
                                  <a:cubicBezTo>
                                    <a:pt x="77" y="240"/>
                                    <a:pt x="77" y="240"/>
                                    <a:pt x="77" y="240"/>
                                  </a:cubicBezTo>
                                  <a:cubicBezTo>
                                    <a:pt x="106" y="273"/>
                                    <a:pt x="106" y="273"/>
                                    <a:pt x="106" y="273"/>
                                  </a:cubicBezTo>
                                  <a:cubicBezTo>
                                    <a:pt x="115" y="282"/>
                                    <a:pt x="129" y="283"/>
                                    <a:pt x="139" y="275"/>
                                  </a:cubicBezTo>
                                  <a:cubicBezTo>
                                    <a:pt x="149" y="266"/>
                                    <a:pt x="149" y="251"/>
                                    <a:pt x="141" y="242"/>
                                  </a:cubicBezTo>
                                  <a:cubicBezTo>
                                    <a:pt x="138" y="239"/>
                                    <a:pt x="138" y="239"/>
                                    <a:pt x="138" y="239"/>
                                  </a:cubicBezTo>
                                  <a:cubicBezTo>
                                    <a:pt x="138" y="239"/>
                                    <a:pt x="138" y="239"/>
                                    <a:pt x="138" y="239"/>
                                  </a:cubicBezTo>
                                  <a:cubicBezTo>
                                    <a:pt x="112" y="209"/>
                                    <a:pt x="112" y="209"/>
                                    <a:pt x="112" y="209"/>
                                  </a:cubicBezTo>
                                  <a:cubicBezTo>
                                    <a:pt x="128" y="194"/>
                                    <a:pt x="128" y="194"/>
                                    <a:pt x="128" y="194"/>
                                  </a:cubicBezTo>
                                  <a:cubicBezTo>
                                    <a:pt x="129" y="194"/>
                                    <a:pt x="130" y="193"/>
                                    <a:pt x="131" y="193"/>
                                  </a:cubicBezTo>
                                  <a:cubicBezTo>
                                    <a:pt x="197" y="178"/>
                                    <a:pt x="257" y="188"/>
                                    <a:pt x="257" y="188"/>
                                  </a:cubicBezTo>
                                  <a:cubicBezTo>
                                    <a:pt x="174" y="0"/>
                                    <a:pt x="174" y="0"/>
                                    <a:pt x="174" y="0"/>
                                  </a:cubicBezTo>
                                  <a:cubicBezTo>
                                    <a:pt x="161" y="54"/>
                                    <a:pt x="86" y="108"/>
                                    <a:pt x="55"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64892DB4"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s:wsp>
                          <wps:cNvPr id="77" name="Freeform 27"/>
                          <wps:cNvSpPr>
                            <a:spLocks/>
                          </wps:cNvSpPr>
                          <wps:spPr bwMode="auto">
                            <a:xfrm>
                              <a:off x="3636921" y="1586102"/>
                              <a:ext cx="423863" cy="865187"/>
                            </a:xfrm>
                            <a:custGeom>
                              <a:avLst/>
                              <a:gdLst>
                                <a:gd name="T0" fmla="*/ 0 w 267"/>
                                <a:gd name="T1" fmla="*/ 16 h 545"/>
                                <a:gd name="T2" fmla="*/ 233 w 267"/>
                                <a:gd name="T3" fmla="*/ 545 h 545"/>
                                <a:gd name="T4" fmla="*/ 267 w 267"/>
                                <a:gd name="T5" fmla="*/ 531 h 545"/>
                                <a:gd name="T6" fmla="*/ 32 w 267"/>
                                <a:gd name="T7" fmla="*/ 0 h 545"/>
                                <a:gd name="T8" fmla="*/ 0 w 267"/>
                                <a:gd name="T9" fmla="*/ 16 h 545"/>
                              </a:gdLst>
                              <a:ahLst/>
                              <a:cxnLst>
                                <a:cxn ang="0">
                                  <a:pos x="T0" y="T1"/>
                                </a:cxn>
                                <a:cxn ang="0">
                                  <a:pos x="T2" y="T3"/>
                                </a:cxn>
                                <a:cxn ang="0">
                                  <a:pos x="T4" y="T5"/>
                                </a:cxn>
                                <a:cxn ang="0">
                                  <a:pos x="T6" y="T7"/>
                                </a:cxn>
                                <a:cxn ang="0">
                                  <a:pos x="T8" y="T9"/>
                                </a:cxn>
                              </a:cxnLst>
                              <a:rect l="0" t="0" r="r" b="b"/>
                              <a:pathLst>
                                <a:path w="267" h="545">
                                  <a:moveTo>
                                    <a:pt x="0" y="16"/>
                                  </a:moveTo>
                                  <a:lnTo>
                                    <a:pt x="233" y="545"/>
                                  </a:lnTo>
                                  <a:lnTo>
                                    <a:pt x="267" y="531"/>
                                  </a:lnTo>
                                  <a:lnTo>
                                    <a:pt x="32" y="0"/>
                                  </a:lnTo>
                                  <a:lnTo>
                                    <a:pt x="0"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2DC382F7"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s:wsp>
                          <wps:cNvPr id="78" name="Freeform 28"/>
                          <wps:cNvSpPr>
                            <a:spLocks/>
                          </wps:cNvSpPr>
                          <wps:spPr bwMode="auto">
                            <a:xfrm>
                              <a:off x="2735221" y="2311590"/>
                              <a:ext cx="257175" cy="339725"/>
                            </a:xfrm>
                            <a:custGeom>
                              <a:avLst/>
                              <a:gdLst>
                                <a:gd name="T0" fmla="*/ 30 w 61"/>
                                <a:gd name="T1" fmla="*/ 10 h 81"/>
                                <a:gd name="T2" fmla="*/ 28 w 61"/>
                                <a:gd name="T3" fmla="*/ 0 h 81"/>
                                <a:gd name="T4" fmla="*/ 17 w 61"/>
                                <a:gd name="T5" fmla="*/ 5 h 81"/>
                                <a:gd name="T6" fmla="*/ 1 w 61"/>
                                <a:gd name="T7" fmla="*/ 32 h 81"/>
                                <a:gd name="T8" fmla="*/ 15 w 61"/>
                                <a:gd name="T9" fmla="*/ 26 h 81"/>
                                <a:gd name="T10" fmla="*/ 21 w 61"/>
                                <a:gd name="T11" fmla="*/ 28 h 81"/>
                                <a:gd name="T12" fmla="*/ 21 w 61"/>
                                <a:gd name="T13" fmla="*/ 29 h 81"/>
                                <a:gd name="T14" fmla="*/ 22 w 61"/>
                                <a:gd name="T15" fmla="*/ 29 h 81"/>
                                <a:gd name="T16" fmla="*/ 19 w 61"/>
                                <a:gd name="T17" fmla="*/ 35 h 81"/>
                                <a:gd name="T18" fmla="*/ 4 w 61"/>
                                <a:gd name="T19" fmla="*/ 42 h 81"/>
                                <a:gd name="T20" fmla="*/ 6 w 61"/>
                                <a:gd name="T21" fmla="*/ 47 h 81"/>
                                <a:gd name="T22" fmla="*/ 21 w 61"/>
                                <a:gd name="T23" fmla="*/ 40 h 81"/>
                                <a:gd name="T24" fmla="*/ 27 w 61"/>
                                <a:gd name="T25" fmla="*/ 42 h 81"/>
                                <a:gd name="T26" fmla="*/ 28 w 61"/>
                                <a:gd name="T27" fmla="*/ 43 h 81"/>
                                <a:gd name="T28" fmla="*/ 28 w 61"/>
                                <a:gd name="T29" fmla="*/ 43 h 81"/>
                                <a:gd name="T30" fmla="*/ 25 w 61"/>
                                <a:gd name="T31" fmla="*/ 49 h 81"/>
                                <a:gd name="T32" fmla="*/ 10 w 61"/>
                                <a:gd name="T33" fmla="*/ 56 h 81"/>
                                <a:gd name="T34" fmla="*/ 12 w 61"/>
                                <a:gd name="T35" fmla="*/ 61 h 81"/>
                                <a:gd name="T36" fmla="*/ 28 w 61"/>
                                <a:gd name="T37" fmla="*/ 54 h 81"/>
                                <a:gd name="T38" fmla="*/ 34 w 61"/>
                                <a:gd name="T39" fmla="*/ 56 h 81"/>
                                <a:gd name="T40" fmla="*/ 34 w 61"/>
                                <a:gd name="T41" fmla="*/ 56 h 81"/>
                                <a:gd name="T42" fmla="*/ 34 w 61"/>
                                <a:gd name="T43" fmla="*/ 57 h 81"/>
                                <a:gd name="T44" fmla="*/ 31 w 61"/>
                                <a:gd name="T45" fmla="*/ 63 h 81"/>
                                <a:gd name="T46" fmla="*/ 17 w 61"/>
                                <a:gd name="T47" fmla="*/ 69 h 81"/>
                                <a:gd name="T48" fmla="*/ 48 w 61"/>
                                <a:gd name="T49" fmla="*/ 76 h 81"/>
                                <a:gd name="T50" fmla="*/ 61 w 61"/>
                                <a:gd name="T51" fmla="*/ 71 h 81"/>
                                <a:gd name="T52" fmla="*/ 53 w 61"/>
                                <a:gd name="T53" fmla="*/ 61 h 81"/>
                                <a:gd name="T54" fmla="*/ 30 w 61"/>
                                <a:gd name="T55" fmla="*/ 1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1" h="81">
                                  <a:moveTo>
                                    <a:pt x="30" y="10"/>
                                  </a:moveTo>
                                  <a:cubicBezTo>
                                    <a:pt x="29" y="6"/>
                                    <a:pt x="28" y="3"/>
                                    <a:pt x="28" y="0"/>
                                  </a:cubicBezTo>
                                  <a:cubicBezTo>
                                    <a:pt x="17" y="5"/>
                                    <a:pt x="17" y="5"/>
                                    <a:pt x="17" y="5"/>
                                  </a:cubicBezTo>
                                  <a:cubicBezTo>
                                    <a:pt x="6" y="10"/>
                                    <a:pt x="0" y="21"/>
                                    <a:pt x="1" y="32"/>
                                  </a:cubicBezTo>
                                  <a:cubicBezTo>
                                    <a:pt x="15" y="26"/>
                                    <a:pt x="15" y="26"/>
                                    <a:pt x="15" y="26"/>
                                  </a:cubicBezTo>
                                  <a:cubicBezTo>
                                    <a:pt x="18" y="25"/>
                                    <a:pt x="20" y="26"/>
                                    <a:pt x="21" y="28"/>
                                  </a:cubicBezTo>
                                  <a:cubicBezTo>
                                    <a:pt x="21" y="29"/>
                                    <a:pt x="21" y="29"/>
                                    <a:pt x="21" y="29"/>
                                  </a:cubicBezTo>
                                  <a:cubicBezTo>
                                    <a:pt x="21" y="29"/>
                                    <a:pt x="22" y="29"/>
                                    <a:pt x="22" y="29"/>
                                  </a:cubicBezTo>
                                  <a:cubicBezTo>
                                    <a:pt x="23" y="31"/>
                                    <a:pt x="22" y="34"/>
                                    <a:pt x="19" y="35"/>
                                  </a:cubicBezTo>
                                  <a:cubicBezTo>
                                    <a:pt x="4" y="42"/>
                                    <a:pt x="4" y="42"/>
                                    <a:pt x="4" y="42"/>
                                  </a:cubicBezTo>
                                  <a:cubicBezTo>
                                    <a:pt x="6" y="47"/>
                                    <a:pt x="6" y="47"/>
                                    <a:pt x="6" y="47"/>
                                  </a:cubicBezTo>
                                  <a:cubicBezTo>
                                    <a:pt x="21" y="40"/>
                                    <a:pt x="21" y="40"/>
                                    <a:pt x="21" y="40"/>
                                  </a:cubicBezTo>
                                  <a:cubicBezTo>
                                    <a:pt x="24" y="39"/>
                                    <a:pt x="26" y="40"/>
                                    <a:pt x="27" y="42"/>
                                  </a:cubicBezTo>
                                  <a:cubicBezTo>
                                    <a:pt x="27" y="42"/>
                                    <a:pt x="27" y="43"/>
                                    <a:pt x="28" y="43"/>
                                  </a:cubicBezTo>
                                  <a:cubicBezTo>
                                    <a:pt x="28" y="43"/>
                                    <a:pt x="28" y="43"/>
                                    <a:pt x="28" y="43"/>
                                  </a:cubicBezTo>
                                  <a:cubicBezTo>
                                    <a:pt x="29" y="45"/>
                                    <a:pt x="28" y="48"/>
                                    <a:pt x="25" y="49"/>
                                  </a:cubicBezTo>
                                  <a:cubicBezTo>
                                    <a:pt x="10" y="56"/>
                                    <a:pt x="10" y="56"/>
                                    <a:pt x="10" y="56"/>
                                  </a:cubicBezTo>
                                  <a:cubicBezTo>
                                    <a:pt x="12" y="61"/>
                                    <a:pt x="12" y="61"/>
                                    <a:pt x="12" y="61"/>
                                  </a:cubicBezTo>
                                  <a:cubicBezTo>
                                    <a:pt x="28" y="54"/>
                                    <a:pt x="28" y="54"/>
                                    <a:pt x="28" y="54"/>
                                  </a:cubicBezTo>
                                  <a:cubicBezTo>
                                    <a:pt x="30" y="53"/>
                                    <a:pt x="33" y="54"/>
                                    <a:pt x="34" y="56"/>
                                  </a:cubicBezTo>
                                  <a:cubicBezTo>
                                    <a:pt x="34" y="56"/>
                                    <a:pt x="34" y="56"/>
                                    <a:pt x="34" y="56"/>
                                  </a:cubicBezTo>
                                  <a:cubicBezTo>
                                    <a:pt x="34" y="57"/>
                                    <a:pt x="34" y="57"/>
                                    <a:pt x="34" y="57"/>
                                  </a:cubicBezTo>
                                  <a:cubicBezTo>
                                    <a:pt x="35" y="59"/>
                                    <a:pt x="34" y="62"/>
                                    <a:pt x="31" y="63"/>
                                  </a:cubicBezTo>
                                  <a:cubicBezTo>
                                    <a:pt x="17" y="69"/>
                                    <a:pt x="17" y="69"/>
                                    <a:pt x="17" y="69"/>
                                  </a:cubicBezTo>
                                  <a:cubicBezTo>
                                    <a:pt x="24" y="78"/>
                                    <a:pt x="37" y="81"/>
                                    <a:pt x="48" y="76"/>
                                  </a:cubicBezTo>
                                  <a:cubicBezTo>
                                    <a:pt x="61" y="71"/>
                                    <a:pt x="61" y="71"/>
                                    <a:pt x="61" y="71"/>
                                  </a:cubicBezTo>
                                  <a:cubicBezTo>
                                    <a:pt x="58" y="68"/>
                                    <a:pt x="55" y="65"/>
                                    <a:pt x="53" y="61"/>
                                  </a:cubicBezTo>
                                  <a:lnTo>
                                    <a:pt x="3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246CA607"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g:grpSp>
                      <wps:wsp>
                        <wps:cNvPr id="79" name="Freeform 52"/>
                        <wps:cNvSpPr>
                          <a:spLocks/>
                        </wps:cNvSpPr>
                        <wps:spPr bwMode="auto">
                          <a:xfrm>
                            <a:off x="262467" y="1981200"/>
                            <a:ext cx="906834" cy="1092712"/>
                          </a:xfrm>
                          <a:custGeom>
                            <a:avLst/>
                            <a:gdLst>
                              <a:gd name="T0" fmla="*/ 60 w 146"/>
                              <a:gd name="T1" fmla="*/ 173 h 176"/>
                              <a:gd name="T2" fmla="*/ 40 w 146"/>
                              <a:gd name="T3" fmla="*/ 173 h 176"/>
                              <a:gd name="T4" fmla="*/ 38 w 146"/>
                              <a:gd name="T5" fmla="*/ 172 h 176"/>
                              <a:gd name="T6" fmla="*/ 17 w 146"/>
                              <a:gd name="T7" fmla="*/ 122 h 176"/>
                              <a:gd name="T8" fmla="*/ 40 w 146"/>
                              <a:gd name="T9" fmla="*/ 62 h 176"/>
                              <a:gd name="T10" fmla="*/ 55 w 146"/>
                              <a:gd name="T11" fmla="*/ 24 h 176"/>
                              <a:gd name="T12" fmla="*/ 103 w 146"/>
                              <a:gd name="T13" fmla="*/ 9 h 176"/>
                              <a:gd name="T14" fmla="*/ 141 w 146"/>
                              <a:gd name="T15" fmla="*/ 53 h 176"/>
                              <a:gd name="T16" fmla="*/ 108 w 146"/>
                              <a:gd name="T17" fmla="*/ 142 h 176"/>
                              <a:gd name="T18" fmla="*/ 98 w 146"/>
                              <a:gd name="T19" fmla="*/ 146 h 176"/>
                              <a:gd name="T20" fmla="*/ 94 w 146"/>
                              <a:gd name="T21" fmla="*/ 137 h 176"/>
                              <a:gd name="T22" fmla="*/ 127 w 146"/>
                              <a:gd name="T23" fmla="*/ 49 h 176"/>
                              <a:gd name="T24" fmla="*/ 98 w 146"/>
                              <a:gd name="T25" fmla="*/ 23 h 176"/>
                              <a:gd name="T26" fmla="*/ 69 w 146"/>
                              <a:gd name="T27" fmla="*/ 30 h 176"/>
                              <a:gd name="T28" fmla="*/ 54 w 146"/>
                              <a:gd name="T29" fmla="*/ 67 h 176"/>
                              <a:gd name="T30" fmla="*/ 30 w 146"/>
                              <a:gd name="T31" fmla="*/ 127 h 176"/>
                              <a:gd name="T32" fmla="*/ 44 w 146"/>
                              <a:gd name="T33" fmla="*/ 159 h 176"/>
                              <a:gd name="T34" fmla="*/ 45 w 146"/>
                              <a:gd name="T35" fmla="*/ 159 h 176"/>
                              <a:gd name="T36" fmla="*/ 61 w 146"/>
                              <a:gd name="T37" fmla="*/ 151 h 176"/>
                              <a:gd name="T38" fmla="*/ 67 w 146"/>
                              <a:gd name="T39" fmla="*/ 135 h 176"/>
                              <a:gd name="T40" fmla="*/ 93 w 146"/>
                              <a:gd name="T41" fmla="*/ 68 h 176"/>
                              <a:gd name="T42" fmla="*/ 91 w 146"/>
                              <a:gd name="T43" fmla="*/ 58 h 176"/>
                              <a:gd name="T44" fmla="*/ 82 w 146"/>
                              <a:gd name="T45" fmla="*/ 67 h 176"/>
                              <a:gd name="T46" fmla="*/ 57 w 146"/>
                              <a:gd name="T47" fmla="*/ 130 h 176"/>
                              <a:gd name="T48" fmla="*/ 48 w 146"/>
                              <a:gd name="T49" fmla="*/ 134 h 176"/>
                              <a:gd name="T50" fmla="*/ 44 w 146"/>
                              <a:gd name="T51" fmla="*/ 124 h 176"/>
                              <a:gd name="T52" fmla="*/ 68 w 146"/>
                              <a:gd name="T53" fmla="*/ 62 h 176"/>
                              <a:gd name="T54" fmla="*/ 96 w 146"/>
                              <a:gd name="T55" fmla="*/ 44 h 176"/>
                              <a:gd name="T56" fmla="*/ 107 w 146"/>
                              <a:gd name="T57" fmla="*/ 72 h 176"/>
                              <a:gd name="T58" fmla="*/ 80 w 146"/>
                              <a:gd name="T59" fmla="*/ 141 h 176"/>
                              <a:gd name="T60" fmla="*/ 74 w 146"/>
                              <a:gd name="T61" fmla="*/ 156 h 176"/>
                              <a:gd name="T62" fmla="*/ 60 w 146"/>
                              <a:gd name="T63" fmla="*/ 173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6" h="176">
                                <a:moveTo>
                                  <a:pt x="60" y="173"/>
                                </a:moveTo>
                                <a:cubicBezTo>
                                  <a:pt x="54" y="176"/>
                                  <a:pt x="47" y="176"/>
                                  <a:pt x="40" y="173"/>
                                </a:cubicBezTo>
                                <a:cubicBezTo>
                                  <a:pt x="38" y="172"/>
                                  <a:pt x="38" y="172"/>
                                  <a:pt x="38" y="172"/>
                                </a:cubicBezTo>
                                <a:cubicBezTo>
                                  <a:pt x="31" y="169"/>
                                  <a:pt x="0" y="160"/>
                                  <a:pt x="17" y="122"/>
                                </a:cubicBezTo>
                                <a:cubicBezTo>
                                  <a:pt x="24" y="106"/>
                                  <a:pt x="31" y="84"/>
                                  <a:pt x="40" y="62"/>
                                </a:cubicBezTo>
                                <a:cubicBezTo>
                                  <a:pt x="45" y="50"/>
                                  <a:pt x="50" y="37"/>
                                  <a:pt x="55" y="24"/>
                                </a:cubicBezTo>
                                <a:cubicBezTo>
                                  <a:pt x="64" y="1"/>
                                  <a:pt x="78" y="0"/>
                                  <a:pt x="103" y="9"/>
                                </a:cubicBezTo>
                                <a:cubicBezTo>
                                  <a:pt x="133" y="20"/>
                                  <a:pt x="146" y="39"/>
                                  <a:pt x="141" y="53"/>
                                </a:cubicBezTo>
                                <a:cubicBezTo>
                                  <a:pt x="135" y="73"/>
                                  <a:pt x="109" y="139"/>
                                  <a:pt x="108" y="142"/>
                                </a:cubicBezTo>
                                <a:cubicBezTo>
                                  <a:pt x="106" y="146"/>
                                  <a:pt x="102" y="148"/>
                                  <a:pt x="98" y="146"/>
                                </a:cubicBezTo>
                                <a:cubicBezTo>
                                  <a:pt x="95" y="145"/>
                                  <a:pt x="93" y="141"/>
                                  <a:pt x="94" y="137"/>
                                </a:cubicBezTo>
                                <a:cubicBezTo>
                                  <a:pt x="94" y="136"/>
                                  <a:pt x="121" y="68"/>
                                  <a:pt x="127" y="49"/>
                                </a:cubicBezTo>
                                <a:cubicBezTo>
                                  <a:pt x="129" y="45"/>
                                  <a:pt x="124" y="32"/>
                                  <a:pt x="98" y="23"/>
                                </a:cubicBezTo>
                                <a:cubicBezTo>
                                  <a:pt x="83" y="17"/>
                                  <a:pt x="76" y="10"/>
                                  <a:pt x="69" y="30"/>
                                </a:cubicBezTo>
                                <a:cubicBezTo>
                                  <a:pt x="64" y="42"/>
                                  <a:pt x="59" y="55"/>
                                  <a:pt x="54" y="67"/>
                                </a:cubicBezTo>
                                <a:cubicBezTo>
                                  <a:pt x="45" y="90"/>
                                  <a:pt x="37" y="111"/>
                                  <a:pt x="30" y="127"/>
                                </a:cubicBezTo>
                                <a:cubicBezTo>
                                  <a:pt x="20" y="152"/>
                                  <a:pt x="36" y="155"/>
                                  <a:pt x="44" y="159"/>
                                </a:cubicBezTo>
                                <a:cubicBezTo>
                                  <a:pt x="45" y="159"/>
                                  <a:pt x="45" y="159"/>
                                  <a:pt x="45" y="159"/>
                                </a:cubicBezTo>
                                <a:cubicBezTo>
                                  <a:pt x="52" y="162"/>
                                  <a:pt x="56" y="161"/>
                                  <a:pt x="61" y="151"/>
                                </a:cubicBezTo>
                                <a:cubicBezTo>
                                  <a:pt x="62" y="148"/>
                                  <a:pt x="64" y="142"/>
                                  <a:pt x="67" y="135"/>
                                </a:cubicBezTo>
                                <a:cubicBezTo>
                                  <a:pt x="75" y="115"/>
                                  <a:pt x="91" y="77"/>
                                  <a:pt x="93" y="68"/>
                                </a:cubicBezTo>
                                <a:cubicBezTo>
                                  <a:pt x="94" y="65"/>
                                  <a:pt x="94" y="59"/>
                                  <a:pt x="91" y="58"/>
                                </a:cubicBezTo>
                                <a:cubicBezTo>
                                  <a:pt x="87" y="56"/>
                                  <a:pt x="83" y="65"/>
                                  <a:pt x="82" y="67"/>
                                </a:cubicBezTo>
                                <a:cubicBezTo>
                                  <a:pt x="72" y="95"/>
                                  <a:pt x="58" y="130"/>
                                  <a:pt x="57" y="130"/>
                                </a:cubicBezTo>
                                <a:cubicBezTo>
                                  <a:pt x="56" y="134"/>
                                  <a:pt x="52" y="135"/>
                                  <a:pt x="48" y="134"/>
                                </a:cubicBezTo>
                                <a:cubicBezTo>
                                  <a:pt x="44" y="132"/>
                                  <a:pt x="42" y="128"/>
                                  <a:pt x="44" y="124"/>
                                </a:cubicBezTo>
                                <a:cubicBezTo>
                                  <a:pt x="44" y="124"/>
                                  <a:pt x="58" y="90"/>
                                  <a:pt x="68" y="62"/>
                                </a:cubicBezTo>
                                <a:cubicBezTo>
                                  <a:pt x="75" y="45"/>
                                  <a:pt x="87" y="41"/>
                                  <a:pt x="96" y="44"/>
                                </a:cubicBezTo>
                                <a:cubicBezTo>
                                  <a:pt x="106" y="47"/>
                                  <a:pt x="110" y="62"/>
                                  <a:pt x="107" y="72"/>
                                </a:cubicBezTo>
                                <a:cubicBezTo>
                                  <a:pt x="105" y="81"/>
                                  <a:pt x="93" y="111"/>
                                  <a:pt x="80" y="141"/>
                                </a:cubicBezTo>
                                <a:cubicBezTo>
                                  <a:pt x="78" y="148"/>
                                  <a:pt x="75" y="154"/>
                                  <a:pt x="74" y="156"/>
                                </a:cubicBezTo>
                                <a:cubicBezTo>
                                  <a:pt x="71" y="165"/>
                                  <a:pt x="66" y="171"/>
                                  <a:pt x="60" y="17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182843" tIns="91422" rIns="182843" bIns="91422" numCol="1" anchor="t" anchorCtr="0" compatLnSpc="1">
                          <a:prstTxWarp prst="textNoShape">
                            <a:avLst/>
                          </a:prstTxWarp>
                        </wps:bodyPr>
                      </wps:wsp>
                      <wps:wsp>
                        <wps:cNvPr id="80" name="Freeform 52"/>
                        <wps:cNvSpPr>
                          <a:spLocks/>
                        </wps:cNvSpPr>
                        <wps:spPr bwMode="auto">
                          <a:xfrm>
                            <a:off x="6434667" y="922867"/>
                            <a:ext cx="806836" cy="972216"/>
                          </a:xfrm>
                          <a:custGeom>
                            <a:avLst/>
                            <a:gdLst>
                              <a:gd name="T0" fmla="*/ 60 w 146"/>
                              <a:gd name="T1" fmla="*/ 173 h 176"/>
                              <a:gd name="T2" fmla="*/ 40 w 146"/>
                              <a:gd name="T3" fmla="*/ 173 h 176"/>
                              <a:gd name="T4" fmla="*/ 38 w 146"/>
                              <a:gd name="T5" fmla="*/ 172 h 176"/>
                              <a:gd name="T6" fmla="*/ 17 w 146"/>
                              <a:gd name="T7" fmla="*/ 122 h 176"/>
                              <a:gd name="T8" fmla="*/ 40 w 146"/>
                              <a:gd name="T9" fmla="*/ 62 h 176"/>
                              <a:gd name="T10" fmla="*/ 55 w 146"/>
                              <a:gd name="T11" fmla="*/ 24 h 176"/>
                              <a:gd name="T12" fmla="*/ 103 w 146"/>
                              <a:gd name="T13" fmla="*/ 9 h 176"/>
                              <a:gd name="T14" fmla="*/ 141 w 146"/>
                              <a:gd name="T15" fmla="*/ 53 h 176"/>
                              <a:gd name="T16" fmla="*/ 108 w 146"/>
                              <a:gd name="T17" fmla="*/ 142 h 176"/>
                              <a:gd name="T18" fmla="*/ 98 w 146"/>
                              <a:gd name="T19" fmla="*/ 146 h 176"/>
                              <a:gd name="T20" fmla="*/ 94 w 146"/>
                              <a:gd name="T21" fmla="*/ 137 h 176"/>
                              <a:gd name="T22" fmla="*/ 127 w 146"/>
                              <a:gd name="T23" fmla="*/ 49 h 176"/>
                              <a:gd name="T24" fmla="*/ 98 w 146"/>
                              <a:gd name="T25" fmla="*/ 23 h 176"/>
                              <a:gd name="T26" fmla="*/ 69 w 146"/>
                              <a:gd name="T27" fmla="*/ 30 h 176"/>
                              <a:gd name="T28" fmla="*/ 54 w 146"/>
                              <a:gd name="T29" fmla="*/ 67 h 176"/>
                              <a:gd name="T30" fmla="*/ 30 w 146"/>
                              <a:gd name="T31" fmla="*/ 127 h 176"/>
                              <a:gd name="T32" fmla="*/ 44 w 146"/>
                              <a:gd name="T33" fmla="*/ 159 h 176"/>
                              <a:gd name="T34" fmla="*/ 45 w 146"/>
                              <a:gd name="T35" fmla="*/ 159 h 176"/>
                              <a:gd name="T36" fmla="*/ 61 w 146"/>
                              <a:gd name="T37" fmla="*/ 151 h 176"/>
                              <a:gd name="T38" fmla="*/ 67 w 146"/>
                              <a:gd name="T39" fmla="*/ 135 h 176"/>
                              <a:gd name="T40" fmla="*/ 93 w 146"/>
                              <a:gd name="T41" fmla="*/ 68 h 176"/>
                              <a:gd name="T42" fmla="*/ 91 w 146"/>
                              <a:gd name="T43" fmla="*/ 58 h 176"/>
                              <a:gd name="T44" fmla="*/ 82 w 146"/>
                              <a:gd name="T45" fmla="*/ 67 h 176"/>
                              <a:gd name="T46" fmla="*/ 57 w 146"/>
                              <a:gd name="T47" fmla="*/ 130 h 176"/>
                              <a:gd name="T48" fmla="*/ 48 w 146"/>
                              <a:gd name="T49" fmla="*/ 134 h 176"/>
                              <a:gd name="T50" fmla="*/ 44 w 146"/>
                              <a:gd name="T51" fmla="*/ 124 h 176"/>
                              <a:gd name="T52" fmla="*/ 68 w 146"/>
                              <a:gd name="T53" fmla="*/ 62 h 176"/>
                              <a:gd name="T54" fmla="*/ 96 w 146"/>
                              <a:gd name="T55" fmla="*/ 44 h 176"/>
                              <a:gd name="T56" fmla="*/ 107 w 146"/>
                              <a:gd name="T57" fmla="*/ 72 h 176"/>
                              <a:gd name="T58" fmla="*/ 80 w 146"/>
                              <a:gd name="T59" fmla="*/ 141 h 176"/>
                              <a:gd name="T60" fmla="*/ 74 w 146"/>
                              <a:gd name="T61" fmla="*/ 156 h 176"/>
                              <a:gd name="T62" fmla="*/ 60 w 146"/>
                              <a:gd name="T63" fmla="*/ 173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6" h="176">
                                <a:moveTo>
                                  <a:pt x="60" y="173"/>
                                </a:moveTo>
                                <a:cubicBezTo>
                                  <a:pt x="54" y="176"/>
                                  <a:pt x="47" y="176"/>
                                  <a:pt x="40" y="173"/>
                                </a:cubicBezTo>
                                <a:cubicBezTo>
                                  <a:pt x="38" y="172"/>
                                  <a:pt x="38" y="172"/>
                                  <a:pt x="38" y="172"/>
                                </a:cubicBezTo>
                                <a:cubicBezTo>
                                  <a:pt x="31" y="169"/>
                                  <a:pt x="0" y="160"/>
                                  <a:pt x="17" y="122"/>
                                </a:cubicBezTo>
                                <a:cubicBezTo>
                                  <a:pt x="24" y="106"/>
                                  <a:pt x="31" y="84"/>
                                  <a:pt x="40" y="62"/>
                                </a:cubicBezTo>
                                <a:cubicBezTo>
                                  <a:pt x="45" y="50"/>
                                  <a:pt x="50" y="37"/>
                                  <a:pt x="55" y="24"/>
                                </a:cubicBezTo>
                                <a:cubicBezTo>
                                  <a:pt x="64" y="1"/>
                                  <a:pt x="78" y="0"/>
                                  <a:pt x="103" y="9"/>
                                </a:cubicBezTo>
                                <a:cubicBezTo>
                                  <a:pt x="133" y="20"/>
                                  <a:pt x="146" y="39"/>
                                  <a:pt x="141" y="53"/>
                                </a:cubicBezTo>
                                <a:cubicBezTo>
                                  <a:pt x="135" y="73"/>
                                  <a:pt x="109" y="139"/>
                                  <a:pt x="108" y="142"/>
                                </a:cubicBezTo>
                                <a:cubicBezTo>
                                  <a:pt x="106" y="146"/>
                                  <a:pt x="102" y="148"/>
                                  <a:pt x="98" y="146"/>
                                </a:cubicBezTo>
                                <a:cubicBezTo>
                                  <a:pt x="95" y="145"/>
                                  <a:pt x="93" y="141"/>
                                  <a:pt x="94" y="137"/>
                                </a:cubicBezTo>
                                <a:cubicBezTo>
                                  <a:pt x="94" y="136"/>
                                  <a:pt x="121" y="68"/>
                                  <a:pt x="127" y="49"/>
                                </a:cubicBezTo>
                                <a:cubicBezTo>
                                  <a:pt x="129" y="45"/>
                                  <a:pt x="124" y="32"/>
                                  <a:pt x="98" y="23"/>
                                </a:cubicBezTo>
                                <a:cubicBezTo>
                                  <a:pt x="83" y="17"/>
                                  <a:pt x="76" y="10"/>
                                  <a:pt x="69" y="30"/>
                                </a:cubicBezTo>
                                <a:cubicBezTo>
                                  <a:pt x="64" y="42"/>
                                  <a:pt x="59" y="55"/>
                                  <a:pt x="54" y="67"/>
                                </a:cubicBezTo>
                                <a:cubicBezTo>
                                  <a:pt x="45" y="90"/>
                                  <a:pt x="37" y="111"/>
                                  <a:pt x="30" y="127"/>
                                </a:cubicBezTo>
                                <a:cubicBezTo>
                                  <a:pt x="20" y="152"/>
                                  <a:pt x="36" y="155"/>
                                  <a:pt x="44" y="159"/>
                                </a:cubicBezTo>
                                <a:cubicBezTo>
                                  <a:pt x="45" y="159"/>
                                  <a:pt x="45" y="159"/>
                                  <a:pt x="45" y="159"/>
                                </a:cubicBezTo>
                                <a:cubicBezTo>
                                  <a:pt x="52" y="162"/>
                                  <a:pt x="56" y="161"/>
                                  <a:pt x="61" y="151"/>
                                </a:cubicBezTo>
                                <a:cubicBezTo>
                                  <a:pt x="62" y="148"/>
                                  <a:pt x="64" y="142"/>
                                  <a:pt x="67" y="135"/>
                                </a:cubicBezTo>
                                <a:cubicBezTo>
                                  <a:pt x="75" y="115"/>
                                  <a:pt x="91" y="77"/>
                                  <a:pt x="93" y="68"/>
                                </a:cubicBezTo>
                                <a:cubicBezTo>
                                  <a:pt x="94" y="65"/>
                                  <a:pt x="94" y="59"/>
                                  <a:pt x="91" y="58"/>
                                </a:cubicBezTo>
                                <a:cubicBezTo>
                                  <a:pt x="87" y="56"/>
                                  <a:pt x="83" y="65"/>
                                  <a:pt x="82" y="67"/>
                                </a:cubicBezTo>
                                <a:cubicBezTo>
                                  <a:pt x="72" y="95"/>
                                  <a:pt x="58" y="130"/>
                                  <a:pt x="57" y="130"/>
                                </a:cubicBezTo>
                                <a:cubicBezTo>
                                  <a:pt x="56" y="134"/>
                                  <a:pt x="52" y="135"/>
                                  <a:pt x="48" y="134"/>
                                </a:cubicBezTo>
                                <a:cubicBezTo>
                                  <a:pt x="44" y="132"/>
                                  <a:pt x="42" y="128"/>
                                  <a:pt x="44" y="124"/>
                                </a:cubicBezTo>
                                <a:cubicBezTo>
                                  <a:pt x="44" y="124"/>
                                  <a:pt x="58" y="90"/>
                                  <a:pt x="68" y="62"/>
                                </a:cubicBezTo>
                                <a:cubicBezTo>
                                  <a:pt x="75" y="45"/>
                                  <a:pt x="87" y="41"/>
                                  <a:pt x="96" y="44"/>
                                </a:cubicBezTo>
                                <a:cubicBezTo>
                                  <a:pt x="106" y="47"/>
                                  <a:pt x="110" y="62"/>
                                  <a:pt x="107" y="72"/>
                                </a:cubicBezTo>
                                <a:cubicBezTo>
                                  <a:pt x="105" y="81"/>
                                  <a:pt x="93" y="111"/>
                                  <a:pt x="80" y="141"/>
                                </a:cubicBezTo>
                                <a:cubicBezTo>
                                  <a:pt x="78" y="148"/>
                                  <a:pt x="75" y="154"/>
                                  <a:pt x="74" y="156"/>
                                </a:cubicBezTo>
                                <a:cubicBezTo>
                                  <a:pt x="71" y="165"/>
                                  <a:pt x="66" y="171"/>
                                  <a:pt x="60" y="17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182843" tIns="91422" rIns="182843" bIns="91422" numCol="1" anchor="t" anchorCtr="0" compatLnSpc="1">
                          <a:prstTxWarp prst="textNoShape">
                            <a:avLst/>
                          </a:prstTxWarp>
                        </wps:bodyPr>
                      </wps:wsp>
                      <wps:wsp>
                        <wps:cNvPr id="81" name="Freeform 9"/>
                        <wps:cNvSpPr>
                          <a:spLocks noEditPoints="1"/>
                        </wps:cNvSpPr>
                        <wps:spPr bwMode="auto">
                          <a:xfrm>
                            <a:off x="829733" y="4318000"/>
                            <a:ext cx="1508257" cy="1508650"/>
                          </a:xfrm>
                          <a:custGeom>
                            <a:avLst/>
                            <a:gdLst>
                              <a:gd name="T0" fmla="*/ 122 w 243"/>
                              <a:gd name="T1" fmla="*/ 0 h 243"/>
                              <a:gd name="T2" fmla="*/ 0 w 243"/>
                              <a:gd name="T3" fmla="*/ 121 h 243"/>
                              <a:gd name="T4" fmla="*/ 122 w 243"/>
                              <a:gd name="T5" fmla="*/ 243 h 243"/>
                              <a:gd name="T6" fmla="*/ 243 w 243"/>
                              <a:gd name="T7" fmla="*/ 121 h 243"/>
                              <a:gd name="T8" fmla="*/ 122 w 243"/>
                              <a:gd name="T9" fmla="*/ 0 h 243"/>
                              <a:gd name="T10" fmla="*/ 154 w 243"/>
                              <a:gd name="T11" fmla="*/ 121 h 243"/>
                              <a:gd name="T12" fmla="*/ 133 w 243"/>
                              <a:gd name="T13" fmla="*/ 121 h 243"/>
                              <a:gd name="T14" fmla="*/ 133 w 243"/>
                              <a:gd name="T15" fmla="*/ 196 h 243"/>
                              <a:gd name="T16" fmla="*/ 102 w 243"/>
                              <a:gd name="T17" fmla="*/ 196 h 243"/>
                              <a:gd name="T18" fmla="*/ 102 w 243"/>
                              <a:gd name="T19" fmla="*/ 121 h 243"/>
                              <a:gd name="T20" fmla="*/ 87 w 243"/>
                              <a:gd name="T21" fmla="*/ 121 h 243"/>
                              <a:gd name="T22" fmla="*/ 87 w 243"/>
                              <a:gd name="T23" fmla="*/ 94 h 243"/>
                              <a:gd name="T24" fmla="*/ 102 w 243"/>
                              <a:gd name="T25" fmla="*/ 94 h 243"/>
                              <a:gd name="T26" fmla="*/ 102 w 243"/>
                              <a:gd name="T27" fmla="*/ 77 h 243"/>
                              <a:gd name="T28" fmla="*/ 133 w 243"/>
                              <a:gd name="T29" fmla="*/ 46 h 243"/>
                              <a:gd name="T30" fmla="*/ 156 w 243"/>
                              <a:gd name="T31" fmla="*/ 46 h 243"/>
                              <a:gd name="T32" fmla="*/ 156 w 243"/>
                              <a:gd name="T33" fmla="*/ 72 h 243"/>
                              <a:gd name="T34" fmla="*/ 140 w 243"/>
                              <a:gd name="T35" fmla="*/ 72 h 243"/>
                              <a:gd name="T36" fmla="*/ 133 w 243"/>
                              <a:gd name="T37" fmla="*/ 79 h 243"/>
                              <a:gd name="T38" fmla="*/ 133 w 243"/>
                              <a:gd name="T39" fmla="*/ 94 h 243"/>
                              <a:gd name="T40" fmla="*/ 157 w 243"/>
                              <a:gd name="T41" fmla="*/ 94 h 243"/>
                              <a:gd name="T42" fmla="*/ 154 w 243"/>
                              <a:gd name="T43" fmla="*/ 121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3" h="243">
                                <a:moveTo>
                                  <a:pt x="122" y="0"/>
                                </a:moveTo>
                                <a:cubicBezTo>
                                  <a:pt x="55" y="0"/>
                                  <a:pt x="0" y="54"/>
                                  <a:pt x="0" y="121"/>
                                </a:cubicBezTo>
                                <a:cubicBezTo>
                                  <a:pt x="0" y="188"/>
                                  <a:pt x="55" y="243"/>
                                  <a:pt x="122" y="243"/>
                                </a:cubicBezTo>
                                <a:cubicBezTo>
                                  <a:pt x="189" y="243"/>
                                  <a:pt x="243" y="188"/>
                                  <a:pt x="243" y="121"/>
                                </a:cubicBezTo>
                                <a:cubicBezTo>
                                  <a:pt x="243" y="54"/>
                                  <a:pt x="189" y="0"/>
                                  <a:pt x="122" y="0"/>
                                </a:cubicBezTo>
                                <a:close/>
                                <a:moveTo>
                                  <a:pt x="154" y="121"/>
                                </a:moveTo>
                                <a:cubicBezTo>
                                  <a:pt x="133" y="121"/>
                                  <a:pt x="133" y="121"/>
                                  <a:pt x="133" y="121"/>
                                </a:cubicBezTo>
                                <a:cubicBezTo>
                                  <a:pt x="133" y="154"/>
                                  <a:pt x="133" y="196"/>
                                  <a:pt x="133" y="196"/>
                                </a:cubicBezTo>
                                <a:cubicBezTo>
                                  <a:pt x="102" y="196"/>
                                  <a:pt x="102" y="196"/>
                                  <a:pt x="102" y="196"/>
                                </a:cubicBezTo>
                                <a:cubicBezTo>
                                  <a:pt x="102" y="196"/>
                                  <a:pt x="102" y="155"/>
                                  <a:pt x="102" y="121"/>
                                </a:cubicBezTo>
                                <a:cubicBezTo>
                                  <a:pt x="87" y="121"/>
                                  <a:pt x="87" y="121"/>
                                  <a:pt x="87" y="121"/>
                                </a:cubicBezTo>
                                <a:cubicBezTo>
                                  <a:pt x="87" y="94"/>
                                  <a:pt x="87" y="94"/>
                                  <a:pt x="87" y="94"/>
                                </a:cubicBezTo>
                                <a:cubicBezTo>
                                  <a:pt x="102" y="94"/>
                                  <a:pt x="102" y="94"/>
                                  <a:pt x="102" y="94"/>
                                </a:cubicBezTo>
                                <a:cubicBezTo>
                                  <a:pt x="102" y="77"/>
                                  <a:pt x="102" y="77"/>
                                  <a:pt x="102" y="77"/>
                                </a:cubicBezTo>
                                <a:cubicBezTo>
                                  <a:pt x="102" y="65"/>
                                  <a:pt x="108" y="46"/>
                                  <a:pt x="133" y="46"/>
                                </a:cubicBezTo>
                                <a:cubicBezTo>
                                  <a:pt x="156" y="46"/>
                                  <a:pt x="156" y="46"/>
                                  <a:pt x="156" y="46"/>
                                </a:cubicBezTo>
                                <a:cubicBezTo>
                                  <a:pt x="156" y="72"/>
                                  <a:pt x="156" y="72"/>
                                  <a:pt x="156" y="72"/>
                                </a:cubicBezTo>
                                <a:cubicBezTo>
                                  <a:pt x="156" y="72"/>
                                  <a:pt x="142" y="72"/>
                                  <a:pt x="140" y="72"/>
                                </a:cubicBezTo>
                                <a:cubicBezTo>
                                  <a:pt x="137" y="72"/>
                                  <a:pt x="133" y="73"/>
                                  <a:pt x="133" y="79"/>
                                </a:cubicBezTo>
                                <a:cubicBezTo>
                                  <a:pt x="133" y="94"/>
                                  <a:pt x="133" y="94"/>
                                  <a:pt x="133" y="94"/>
                                </a:cubicBezTo>
                                <a:cubicBezTo>
                                  <a:pt x="157" y="94"/>
                                  <a:pt x="157" y="94"/>
                                  <a:pt x="157" y="94"/>
                                </a:cubicBezTo>
                                <a:lnTo>
                                  <a:pt x="154" y="121"/>
                                </a:lnTo>
                                <a:close/>
                              </a:path>
                            </a:pathLst>
                          </a:custGeom>
                          <a:solidFill>
                            <a:schemeClr val="accent5"/>
                          </a:solidFill>
                          <a:ln>
                            <a:noFill/>
                          </a:ln>
                          <a:extLst/>
                        </wps:spPr>
                        <wps:bodyPr vert="horz" wrap="square" lIns="182843" tIns="91422" rIns="182843" bIns="91422" numCol="1" anchor="t" anchorCtr="0" compatLnSpc="1">
                          <a:prstTxWarp prst="textNoShape">
                            <a:avLst/>
                          </a:prstTxWarp>
                        </wps:bodyPr>
                      </wps:wsp>
                      <wps:wsp>
                        <wps:cNvPr id="82" name="Freeform 36"/>
                        <wps:cNvSpPr>
                          <a:spLocks/>
                        </wps:cNvSpPr>
                        <wps:spPr bwMode="auto">
                          <a:xfrm>
                            <a:off x="5681133" y="3285067"/>
                            <a:ext cx="873944" cy="1160862"/>
                          </a:xfrm>
                          <a:custGeom>
                            <a:avLst/>
                            <a:gdLst>
                              <a:gd name="T0" fmla="*/ 3 w 141"/>
                              <a:gd name="T1" fmla="*/ 157 h 187"/>
                              <a:gd name="T2" fmla="*/ 3 w 141"/>
                              <a:gd name="T3" fmla="*/ 155 h 187"/>
                              <a:gd name="T4" fmla="*/ 36 w 141"/>
                              <a:gd name="T5" fmla="*/ 131 h 187"/>
                              <a:gd name="T6" fmla="*/ 38 w 141"/>
                              <a:gd name="T7" fmla="*/ 130 h 187"/>
                              <a:gd name="T8" fmla="*/ 60 w 141"/>
                              <a:gd name="T9" fmla="*/ 139 h 187"/>
                              <a:gd name="T10" fmla="*/ 87 w 141"/>
                              <a:gd name="T11" fmla="*/ 105 h 187"/>
                              <a:gd name="T12" fmla="*/ 99 w 141"/>
                              <a:gd name="T13" fmla="*/ 65 h 187"/>
                              <a:gd name="T14" fmla="*/ 79 w 141"/>
                              <a:gd name="T15" fmla="*/ 50 h 187"/>
                              <a:gd name="T16" fmla="*/ 80 w 141"/>
                              <a:gd name="T17" fmla="*/ 10 h 187"/>
                              <a:gd name="T18" fmla="*/ 82 w 141"/>
                              <a:gd name="T19" fmla="*/ 8 h 187"/>
                              <a:gd name="T20" fmla="*/ 96 w 141"/>
                              <a:gd name="T21" fmla="*/ 0 h 187"/>
                              <a:gd name="T22" fmla="*/ 100 w 141"/>
                              <a:gd name="T23" fmla="*/ 1 h 187"/>
                              <a:gd name="T24" fmla="*/ 123 w 141"/>
                              <a:gd name="T25" fmla="*/ 15 h 187"/>
                              <a:gd name="T26" fmla="*/ 113 w 141"/>
                              <a:gd name="T27" fmla="*/ 123 h 187"/>
                              <a:gd name="T28" fmla="*/ 32 w 141"/>
                              <a:gd name="T29" fmla="*/ 187 h 187"/>
                              <a:gd name="T30" fmla="*/ 32 w 141"/>
                              <a:gd name="T31" fmla="*/ 187 h 187"/>
                              <a:gd name="T32" fmla="*/ 31 w 141"/>
                              <a:gd name="T33" fmla="*/ 187 h 187"/>
                              <a:gd name="T34" fmla="*/ 7 w 141"/>
                              <a:gd name="T35" fmla="*/ 176 h 187"/>
                              <a:gd name="T36" fmla="*/ 3 w 141"/>
                              <a:gd name="T37" fmla="*/ 15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 h="187">
                                <a:moveTo>
                                  <a:pt x="3" y="157"/>
                                </a:moveTo>
                                <a:cubicBezTo>
                                  <a:pt x="3" y="155"/>
                                  <a:pt x="3" y="155"/>
                                  <a:pt x="3" y="155"/>
                                </a:cubicBezTo>
                                <a:cubicBezTo>
                                  <a:pt x="4" y="148"/>
                                  <a:pt x="33" y="131"/>
                                  <a:pt x="36" y="131"/>
                                </a:cubicBezTo>
                                <a:cubicBezTo>
                                  <a:pt x="38" y="130"/>
                                  <a:pt x="38" y="130"/>
                                  <a:pt x="38" y="130"/>
                                </a:cubicBezTo>
                                <a:cubicBezTo>
                                  <a:pt x="42" y="130"/>
                                  <a:pt x="48" y="133"/>
                                  <a:pt x="60" y="139"/>
                                </a:cubicBezTo>
                                <a:cubicBezTo>
                                  <a:pt x="70" y="132"/>
                                  <a:pt x="82" y="114"/>
                                  <a:pt x="87" y="105"/>
                                </a:cubicBezTo>
                                <a:cubicBezTo>
                                  <a:pt x="92" y="94"/>
                                  <a:pt x="99" y="77"/>
                                  <a:pt x="99" y="65"/>
                                </a:cubicBezTo>
                                <a:cubicBezTo>
                                  <a:pt x="86" y="58"/>
                                  <a:pt x="80" y="55"/>
                                  <a:pt x="79" y="50"/>
                                </a:cubicBezTo>
                                <a:cubicBezTo>
                                  <a:pt x="78" y="48"/>
                                  <a:pt x="76" y="14"/>
                                  <a:pt x="80" y="10"/>
                                </a:cubicBezTo>
                                <a:cubicBezTo>
                                  <a:pt x="82" y="8"/>
                                  <a:pt x="82" y="8"/>
                                  <a:pt x="82" y="8"/>
                                </a:cubicBezTo>
                                <a:cubicBezTo>
                                  <a:pt x="85" y="5"/>
                                  <a:pt x="89" y="0"/>
                                  <a:pt x="96" y="0"/>
                                </a:cubicBezTo>
                                <a:cubicBezTo>
                                  <a:pt x="97" y="0"/>
                                  <a:pt x="99" y="0"/>
                                  <a:pt x="100" y="1"/>
                                </a:cubicBezTo>
                                <a:cubicBezTo>
                                  <a:pt x="105" y="2"/>
                                  <a:pt x="117" y="7"/>
                                  <a:pt x="123" y="15"/>
                                </a:cubicBezTo>
                                <a:cubicBezTo>
                                  <a:pt x="127" y="20"/>
                                  <a:pt x="141" y="70"/>
                                  <a:pt x="113" y="123"/>
                                </a:cubicBezTo>
                                <a:cubicBezTo>
                                  <a:pt x="85" y="174"/>
                                  <a:pt x="39" y="187"/>
                                  <a:pt x="32" y="187"/>
                                </a:cubicBezTo>
                                <a:cubicBezTo>
                                  <a:pt x="32" y="187"/>
                                  <a:pt x="32" y="187"/>
                                  <a:pt x="32" y="187"/>
                                </a:cubicBezTo>
                                <a:cubicBezTo>
                                  <a:pt x="31" y="187"/>
                                  <a:pt x="31" y="187"/>
                                  <a:pt x="31" y="187"/>
                                </a:cubicBezTo>
                                <a:cubicBezTo>
                                  <a:pt x="21" y="186"/>
                                  <a:pt x="11" y="179"/>
                                  <a:pt x="7" y="176"/>
                                </a:cubicBezTo>
                                <a:cubicBezTo>
                                  <a:pt x="0" y="171"/>
                                  <a:pt x="2" y="162"/>
                                  <a:pt x="3" y="157"/>
                                </a:cubicBezTo>
                                <a:close/>
                              </a:path>
                            </a:pathLst>
                          </a:custGeom>
                          <a:solidFill>
                            <a:schemeClr val="accent5"/>
                          </a:solidFill>
                          <a:ln>
                            <a:noFill/>
                          </a:ln>
                          <a:extLst/>
                        </wps:spPr>
                        <wps:bodyPr vert="horz" wrap="square" lIns="182843" tIns="91422" rIns="182843" bIns="91422" numCol="1" anchor="t" anchorCtr="0" compatLnSpc="1">
                          <a:prstTxWarp prst="textNoShape">
                            <a:avLst/>
                          </a:prstTxWarp>
                        </wps:bodyPr>
                      </wps:wsp>
                      <wps:wsp>
                        <wps:cNvPr id="83" name="Freeform 38"/>
                        <wps:cNvSpPr>
                          <a:spLocks noEditPoints="1"/>
                        </wps:cNvSpPr>
                        <wps:spPr bwMode="auto">
                          <a:xfrm>
                            <a:off x="2997200" y="4089400"/>
                            <a:ext cx="1209895" cy="1229008"/>
                          </a:xfrm>
                          <a:custGeom>
                            <a:avLst/>
                            <a:gdLst>
                              <a:gd name="T0" fmla="*/ 190 w 195"/>
                              <a:gd name="T1" fmla="*/ 120 h 198"/>
                              <a:gd name="T2" fmla="*/ 192 w 195"/>
                              <a:gd name="T3" fmla="*/ 100 h 198"/>
                              <a:gd name="T4" fmla="*/ 99 w 195"/>
                              <a:gd name="T5" fmla="*/ 7 h 198"/>
                              <a:gd name="T6" fmla="*/ 83 w 195"/>
                              <a:gd name="T7" fmla="*/ 8 h 198"/>
                              <a:gd name="T8" fmla="*/ 54 w 195"/>
                              <a:gd name="T9" fmla="*/ 0 h 198"/>
                              <a:gd name="T10" fmla="*/ 0 w 195"/>
                              <a:gd name="T11" fmla="*/ 54 h 198"/>
                              <a:gd name="T12" fmla="*/ 7 w 195"/>
                              <a:gd name="T13" fmla="*/ 81 h 198"/>
                              <a:gd name="T14" fmla="*/ 5 w 195"/>
                              <a:gd name="T15" fmla="*/ 100 h 198"/>
                              <a:gd name="T16" fmla="*/ 99 w 195"/>
                              <a:gd name="T17" fmla="*/ 193 h 198"/>
                              <a:gd name="T18" fmla="*/ 116 w 195"/>
                              <a:gd name="T19" fmla="*/ 192 h 198"/>
                              <a:gd name="T20" fmla="*/ 141 w 195"/>
                              <a:gd name="T21" fmla="*/ 198 h 198"/>
                              <a:gd name="T22" fmla="*/ 195 w 195"/>
                              <a:gd name="T23" fmla="*/ 144 h 198"/>
                              <a:gd name="T24" fmla="*/ 190 w 195"/>
                              <a:gd name="T25" fmla="*/ 120 h 198"/>
                              <a:gd name="T26" fmla="*/ 146 w 195"/>
                              <a:gd name="T27" fmla="*/ 145 h 198"/>
                              <a:gd name="T28" fmla="*/ 127 w 195"/>
                              <a:gd name="T29" fmla="*/ 159 h 198"/>
                              <a:gd name="T30" fmla="*/ 98 w 195"/>
                              <a:gd name="T31" fmla="*/ 164 h 198"/>
                              <a:gd name="T32" fmla="*/ 65 w 195"/>
                              <a:gd name="T33" fmla="*/ 157 h 198"/>
                              <a:gd name="T34" fmla="*/ 49 w 195"/>
                              <a:gd name="T35" fmla="*/ 144 h 198"/>
                              <a:gd name="T36" fmla="*/ 44 w 195"/>
                              <a:gd name="T37" fmla="*/ 127 h 198"/>
                              <a:gd name="T38" fmla="*/ 47 w 195"/>
                              <a:gd name="T39" fmla="*/ 118 h 198"/>
                              <a:gd name="T40" fmla="*/ 57 w 195"/>
                              <a:gd name="T41" fmla="*/ 114 h 198"/>
                              <a:gd name="T42" fmla="*/ 65 w 195"/>
                              <a:gd name="T43" fmla="*/ 117 h 198"/>
                              <a:gd name="T44" fmla="*/ 71 w 195"/>
                              <a:gd name="T45" fmla="*/ 125 h 198"/>
                              <a:gd name="T46" fmla="*/ 76 w 195"/>
                              <a:gd name="T47" fmla="*/ 135 h 198"/>
                              <a:gd name="T48" fmla="*/ 84 w 195"/>
                              <a:gd name="T49" fmla="*/ 141 h 198"/>
                              <a:gd name="T50" fmla="*/ 98 w 195"/>
                              <a:gd name="T51" fmla="*/ 143 h 198"/>
                              <a:gd name="T52" fmla="*/ 116 w 195"/>
                              <a:gd name="T53" fmla="*/ 138 h 198"/>
                              <a:gd name="T54" fmla="*/ 123 w 195"/>
                              <a:gd name="T55" fmla="*/ 127 h 198"/>
                              <a:gd name="T56" fmla="*/ 120 w 195"/>
                              <a:gd name="T57" fmla="*/ 118 h 198"/>
                              <a:gd name="T58" fmla="*/ 110 w 195"/>
                              <a:gd name="T59" fmla="*/ 112 h 198"/>
                              <a:gd name="T60" fmla="*/ 93 w 195"/>
                              <a:gd name="T61" fmla="*/ 108 h 198"/>
                              <a:gd name="T62" fmla="*/ 68 w 195"/>
                              <a:gd name="T63" fmla="*/ 101 h 198"/>
                              <a:gd name="T64" fmla="*/ 52 w 195"/>
                              <a:gd name="T65" fmla="*/ 89 h 198"/>
                              <a:gd name="T66" fmla="*/ 46 w 195"/>
                              <a:gd name="T67" fmla="*/ 70 h 198"/>
                              <a:gd name="T68" fmla="*/ 52 w 195"/>
                              <a:gd name="T69" fmla="*/ 51 h 198"/>
                              <a:gd name="T70" fmla="*/ 71 w 195"/>
                              <a:gd name="T71" fmla="*/ 39 h 198"/>
                              <a:gd name="T72" fmla="*/ 98 w 195"/>
                              <a:gd name="T73" fmla="*/ 35 h 198"/>
                              <a:gd name="T74" fmla="*/ 120 w 195"/>
                              <a:gd name="T75" fmla="*/ 37 h 198"/>
                              <a:gd name="T76" fmla="*/ 135 w 195"/>
                              <a:gd name="T77" fmla="*/ 45 h 198"/>
                              <a:gd name="T78" fmla="*/ 144 w 195"/>
                              <a:gd name="T79" fmla="*/ 55 h 198"/>
                              <a:gd name="T80" fmla="*/ 147 w 195"/>
                              <a:gd name="T81" fmla="*/ 66 h 198"/>
                              <a:gd name="T82" fmla="*/ 143 w 195"/>
                              <a:gd name="T83" fmla="*/ 75 h 198"/>
                              <a:gd name="T84" fmla="*/ 134 w 195"/>
                              <a:gd name="T85" fmla="*/ 79 h 198"/>
                              <a:gd name="T86" fmla="*/ 126 w 195"/>
                              <a:gd name="T87" fmla="*/ 76 h 198"/>
                              <a:gd name="T88" fmla="*/ 120 w 195"/>
                              <a:gd name="T89" fmla="*/ 69 h 198"/>
                              <a:gd name="T90" fmla="*/ 112 w 195"/>
                              <a:gd name="T91" fmla="*/ 59 h 198"/>
                              <a:gd name="T92" fmla="*/ 96 w 195"/>
                              <a:gd name="T93" fmla="*/ 55 h 198"/>
                              <a:gd name="T94" fmla="*/ 80 w 195"/>
                              <a:gd name="T95" fmla="*/ 59 h 198"/>
                              <a:gd name="T96" fmla="*/ 74 w 195"/>
                              <a:gd name="T97" fmla="*/ 68 h 198"/>
                              <a:gd name="T98" fmla="*/ 76 w 195"/>
                              <a:gd name="T99" fmla="*/ 73 h 198"/>
                              <a:gd name="T100" fmla="*/ 82 w 195"/>
                              <a:gd name="T101" fmla="*/ 78 h 198"/>
                              <a:gd name="T102" fmla="*/ 89 w 195"/>
                              <a:gd name="T103" fmla="*/ 81 h 198"/>
                              <a:gd name="T104" fmla="*/ 102 w 195"/>
                              <a:gd name="T105" fmla="*/ 84 h 198"/>
                              <a:gd name="T106" fmla="*/ 123 w 195"/>
                              <a:gd name="T107" fmla="*/ 89 h 198"/>
                              <a:gd name="T108" fmla="*/ 139 w 195"/>
                              <a:gd name="T109" fmla="*/ 96 h 198"/>
                              <a:gd name="T110" fmla="*/ 149 w 195"/>
                              <a:gd name="T111" fmla="*/ 108 h 198"/>
                              <a:gd name="T112" fmla="*/ 153 w 195"/>
                              <a:gd name="T113" fmla="*/ 124 h 198"/>
                              <a:gd name="T114" fmla="*/ 146 w 195"/>
                              <a:gd name="T115" fmla="*/ 145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95" h="198">
                                <a:moveTo>
                                  <a:pt x="190" y="120"/>
                                </a:moveTo>
                                <a:cubicBezTo>
                                  <a:pt x="191" y="114"/>
                                  <a:pt x="192" y="107"/>
                                  <a:pt x="192" y="100"/>
                                </a:cubicBezTo>
                                <a:cubicBezTo>
                                  <a:pt x="192" y="49"/>
                                  <a:pt x="150" y="7"/>
                                  <a:pt x="99" y="7"/>
                                </a:cubicBezTo>
                                <a:cubicBezTo>
                                  <a:pt x="93" y="7"/>
                                  <a:pt x="88" y="7"/>
                                  <a:pt x="83" y="8"/>
                                </a:cubicBezTo>
                                <a:cubicBezTo>
                                  <a:pt x="74" y="3"/>
                                  <a:pt x="64" y="0"/>
                                  <a:pt x="54" y="0"/>
                                </a:cubicBezTo>
                                <a:cubicBezTo>
                                  <a:pt x="24" y="0"/>
                                  <a:pt x="0" y="24"/>
                                  <a:pt x="0" y="54"/>
                                </a:cubicBezTo>
                                <a:cubicBezTo>
                                  <a:pt x="0" y="64"/>
                                  <a:pt x="2" y="73"/>
                                  <a:pt x="7" y="81"/>
                                </a:cubicBezTo>
                                <a:cubicBezTo>
                                  <a:pt x="6" y="87"/>
                                  <a:pt x="5" y="94"/>
                                  <a:pt x="5" y="100"/>
                                </a:cubicBezTo>
                                <a:cubicBezTo>
                                  <a:pt x="5" y="152"/>
                                  <a:pt x="47" y="193"/>
                                  <a:pt x="99" y="193"/>
                                </a:cubicBezTo>
                                <a:cubicBezTo>
                                  <a:pt x="104" y="193"/>
                                  <a:pt x="110" y="193"/>
                                  <a:pt x="116" y="192"/>
                                </a:cubicBezTo>
                                <a:cubicBezTo>
                                  <a:pt x="123" y="196"/>
                                  <a:pt x="132" y="198"/>
                                  <a:pt x="141" y="198"/>
                                </a:cubicBezTo>
                                <a:cubicBezTo>
                                  <a:pt x="171" y="198"/>
                                  <a:pt x="195" y="174"/>
                                  <a:pt x="195" y="144"/>
                                </a:cubicBezTo>
                                <a:cubicBezTo>
                                  <a:pt x="195" y="136"/>
                                  <a:pt x="193" y="127"/>
                                  <a:pt x="190" y="120"/>
                                </a:cubicBezTo>
                                <a:close/>
                                <a:moveTo>
                                  <a:pt x="146" y="145"/>
                                </a:moveTo>
                                <a:cubicBezTo>
                                  <a:pt x="142" y="151"/>
                                  <a:pt x="136" y="156"/>
                                  <a:pt x="127" y="159"/>
                                </a:cubicBezTo>
                                <a:cubicBezTo>
                                  <a:pt x="119" y="163"/>
                                  <a:pt x="109" y="164"/>
                                  <a:pt x="98" y="164"/>
                                </a:cubicBezTo>
                                <a:cubicBezTo>
                                  <a:pt x="85" y="164"/>
                                  <a:pt x="74" y="162"/>
                                  <a:pt x="65" y="157"/>
                                </a:cubicBezTo>
                                <a:cubicBezTo>
                                  <a:pt x="59" y="154"/>
                                  <a:pt x="53" y="149"/>
                                  <a:pt x="49" y="144"/>
                                </a:cubicBezTo>
                                <a:cubicBezTo>
                                  <a:pt x="46" y="138"/>
                                  <a:pt x="44" y="132"/>
                                  <a:pt x="44" y="127"/>
                                </a:cubicBezTo>
                                <a:cubicBezTo>
                                  <a:pt x="44" y="123"/>
                                  <a:pt x="45" y="120"/>
                                  <a:pt x="47" y="118"/>
                                </a:cubicBezTo>
                                <a:cubicBezTo>
                                  <a:pt x="50" y="116"/>
                                  <a:pt x="53" y="114"/>
                                  <a:pt x="57" y="114"/>
                                </a:cubicBezTo>
                                <a:cubicBezTo>
                                  <a:pt x="60" y="114"/>
                                  <a:pt x="63" y="115"/>
                                  <a:pt x="65" y="117"/>
                                </a:cubicBezTo>
                                <a:cubicBezTo>
                                  <a:pt x="68" y="119"/>
                                  <a:pt x="69" y="122"/>
                                  <a:pt x="71" y="125"/>
                                </a:cubicBezTo>
                                <a:cubicBezTo>
                                  <a:pt x="72" y="129"/>
                                  <a:pt x="74" y="132"/>
                                  <a:pt x="76" y="135"/>
                                </a:cubicBezTo>
                                <a:cubicBezTo>
                                  <a:pt x="78" y="137"/>
                                  <a:pt x="81" y="139"/>
                                  <a:pt x="84" y="141"/>
                                </a:cubicBezTo>
                                <a:cubicBezTo>
                                  <a:pt x="87" y="142"/>
                                  <a:pt x="92" y="143"/>
                                  <a:pt x="98" y="143"/>
                                </a:cubicBezTo>
                                <a:cubicBezTo>
                                  <a:pt x="105" y="143"/>
                                  <a:pt x="112" y="142"/>
                                  <a:pt x="116" y="138"/>
                                </a:cubicBezTo>
                                <a:cubicBezTo>
                                  <a:pt x="121" y="135"/>
                                  <a:pt x="123" y="131"/>
                                  <a:pt x="123" y="127"/>
                                </a:cubicBezTo>
                                <a:cubicBezTo>
                                  <a:pt x="123" y="123"/>
                                  <a:pt x="122" y="120"/>
                                  <a:pt x="120" y="118"/>
                                </a:cubicBezTo>
                                <a:cubicBezTo>
                                  <a:pt x="117" y="115"/>
                                  <a:pt x="114" y="114"/>
                                  <a:pt x="110" y="112"/>
                                </a:cubicBezTo>
                                <a:cubicBezTo>
                                  <a:pt x="105" y="111"/>
                                  <a:pt x="100" y="110"/>
                                  <a:pt x="93" y="108"/>
                                </a:cubicBezTo>
                                <a:cubicBezTo>
                                  <a:pt x="83" y="106"/>
                                  <a:pt x="75" y="104"/>
                                  <a:pt x="68" y="101"/>
                                </a:cubicBezTo>
                                <a:cubicBezTo>
                                  <a:pt x="61" y="98"/>
                                  <a:pt x="56" y="94"/>
                                  <a:pt x="52" y="89"/>
                                </a:cubicBezTo>
                                <a:cubicBezTo>
                                  <a:pt x="48" y="84"/>
                                  <a:pt x="46" y="78"/>
                                  <a:pt x="46" y="70"/>
                                </a:cubicBezTo>
                                <a:cubicBezTo>
                                  <a:pt x="46" y="63"/>
                                  <a:pt x="48" y="57"/>
                                  <a:pt x="52" y="51"/>
                                </a:cubicBezTo>
                                <a:cubicBezTo>
                                  <a:pt x="57" y="46"/>
                                  <a:pt x="63" y="42"/>
                                  <a:pt x="71" y="39"/>
                                </a:cubicBezTo>
                                <a:cubicBezTo>
                                  <a:pt x="78" y="36"/>
                                  <a:pt x="87" y="35"/>
                                  <a:pt x="98" y="35"/>
                                </a:cubicBezTo>
                                <a:cubicBezTo>
                                  <a:pt x="106" y="35"/>
                                  <a:pt x="114" y="35"/>
                                  <a:pt x="120" y="37"/>
                                </a:cubicBezTo>
                                <a:cubicBezTo>
                                  <a:pt x="126" y="39"/>
                                  <a:pt x="131" y="42"/>
                                  <a:pt x="135" y="45"/>
                                </a:cubicBezTo>
                                <a:cubicBezTo>
                                  <a:pt x="139" y="48"/>
                                  <a:pt x="142" y="52"/>
                                  <a:pt x="144" y="55"/>
                                </a:cubicBezTo>
                                <a:cubicBezTo>
                                  <a:pt x="146" y="59"/>
                                  <a:pt x="147" y="62"/>
                                  <a:pt x="147" y="66"/>
                                </a:cubicBezTo>
                                <a:cubicBezTo>
                                  <a:pt x="147" y="69"/>
                                  <a:pt x="146" y="72"/>
                                  <a:pt x="143" y="75"/>
                                </a:cubicBezTo>
                                <a:cubicBezTo>
                                  <a:pt x="141" y="78"/>
                                  <a:pt x="137" y="79"/>
                                  <a:pt x="134" y="79"/>
                                </a:cubicBezTo>
                                <a:cubicBezTo>
                                  <a:pt x="130" y="79"/>
                                  <a:pt x="128" y="78"/>
                                  <a:pt x="126" y="76"/>
                                </a:cubicBezTo>
                                <a:cubicBezTo>
                                  <a:pt x="124" y="75"/>
                                  <a:pt x="122" y="72"/>
                                  <a:pt x="120" y="69"/>
                                </a:cubicBezTo>
                                <a:cubicBezTo>
                                  <a:pt x="118" y="65"/>
                                  <a:pt x="115" y="61"/>
                                  <a:pt x="112" y="59"/>
                                </a:cubicBezTo>
                                <a:cubicBezTo>
                                  <a:pt x="109" y="56"/>
                                  <a:pt x="103" y="55"/>
                                  <a:pt x="96" y="55"/>
                                </a:cubicBezTo>
                                <a:cubicBezTo>
                                  <a:pt x="89" y="55"/>
                                  <a:pt x="84" y="56"/>
                                  <a:pt x="80" y="59"/>
                                </a:cubicBezTo>
                                <a:cubicBezTo>
                                  <a:pt x="76" y="62"/>
                                  <a:pt x="74" y="65"/>
                                  <a:pt x="74" y="68"/>
                                </a:cubicBezTo>
                                <a:cubicBezTo>
                                  <a:pt x="74" y="70"/>
                                  <a:pt x="75" y="72"/>
                                  <a:pt x="76" y="73"/>
                                </a:cubicBezTo>
                                <a:cubicBezTo>
                                  <a:pt x="77" y="75"/>
                                  <a:pt x="79" y="76"/>
                                  <a:pt x="82" y="78"/>
                                </a:cubicBezTo>
                                <a:cubicBezTo>
                                  <a:pt x="84" y="79"/>
                                  <a:pt x="87" y="80"/>
                                  <a:pt x="89" y="81"/>
                                </a:cubicBezTo>
                                <a:cubicBezTo>
                                  <a:pt x="92" y="81"/>
                                  <a:pt x="96" y="82"/>
                                  <a:pt x="102" y="84"/>
                                </a:cubicBezTo>
                                <a:cubicBezTo>
                                  <a:pt x="110" y="85"/>
                                  <a:pt x="117" y="87"/>
                                  <a:pt x="123" y="89"/>
                                </a:cubicBezTo>
                                <a:cubicBezTo>
                                  <a:pt x="129" y="91"/>
                                  <a:pt x="134" y="94"/>
                                  <a:pt x="139" y="96"/>
                                </a:cubicBezTo>
                                <a:cubicBezTo>
                                  <a:pt x="143" y="99"/>
                                  <a:pt x="147" y="103"/>
                                  <a:pt x="149" y="108"/>
                                </a:cubicBezTo>
                                <a:cubicBezTo>
                                  <a:pt x="152" y="112"/>
                                  <a:pt x="153" y="118"/>
                                  <a:pt x="153" y="124"/>
                                </a:cubicBezTo>
                                <a:cubicBezTo>
                                  <a:pt x="153" y="132"/>
                                  <a:pt x="151" y="139"/>
                                  <a:pt x="146" y="145"/>
                                </a:cubicBezTo>
                                <a:close/>
                              </a:path>
                            </a:pathLst>
                          </a:custGeom>
                          <a:solidFill>
                            <a:schemeClr val="accent3"/>
                          </a:solidFill>
                          <a:ln>
                            <a:noFill/>
                          </a:ln>
                          <a:extLst/>
                        </wps:spPr>
                        <wps:bodyPr vert="horz" wrap="square" lIns="182843" tIns="91422" rIns="182843" bIns="91422" numCol="1" anchor="t" anchorCtr="0" compatLnSpc="1">
                          <a:prstTxWarp prst="textNoShape">
                            <a:avLst/>
                          </a:prstTxWarp>
                        </wps:bodyPr>
                      </wps:wsp>
                      <wps:wsp>
                        <wps:cNvPr id="84" name="Freeform 44"/>
                        <wps:cNvSpPr>
                          <a:spLocks noEditPoints="1"/>
                        </wps:cNvSpPr>
                        <wps:spPr bwMode="auto">
                          <a:xfrm>
                            <a:off x="1168400" y="2379133"/>
                            <a:ext cx="1198148" cy="1203160"/>
                          </a:xfrm>
                          <a:custGeom>
                            <a:avLst/>
                            <a:gdLst>
                              <a:gd name="T0" fmla="*/ 192 w 193"/>
                              <a:gd name="T1" fmla="*/ 81 h 194"/>
                              <a:gd name="T2" fmla="*/ 191 w 193"/>
                              <a:gd name="T3" fmla="*/ 77 h 194"/>
                              <a:gd name="T4" fmla="*/ 188 w 193"/>
                              <a:gd name="T5" fmla="*/ 75 h 194"/>
                              <a:gd name="T6" fmla="*/ 162 w 193"/>
                              <a:gd name="T7" fmla="*/ 71 h 194"/>
                              <a:gd name="T8" fmla="*/ 157 w 193"/>
                              <a:gd name="T9" fmla="*/ 54 h 194"/>
                              <a:gd name="T10" fmla="*/ 151 w 193"/>
                              <a:gd name="T11" fmla="*/ 34 h 194"/>
                              <a:gd name="T12" fmla="*/ 104 w 193"/>
                              <a:gd name="T13" fmla="*/ 0 h 194"/>
                              <a:gd name="T14" fmla="*/ 61 w 193"/>
                              <a:gd name="T15" fmla="*/ 0 h 194"/>
                              <a:gd name="T16" fmla="*/ 0 w 193"/>
                              <a:gd name="T17" fmla="*/ 61 h 194"/>
                              <a:gd name="T18" fmla="*/ 0 w 193"/>
                              <a:gd name="T19" fmla="*/ 133 h 194"/>
                              <a:gd name="T20" fmla="*/ 61 w 193"/>
                              <a:gd name="T21" fmla="*/ 194 h 194"/>
                              <a:gd name="T22" fmla="*/ 131 w 193"/>
                              <a:gd name="T23" fmla="*/ 194 h 194"/>
                              <a:gd name="T24" fmla="*/ 192 w 193"/>
                              <a:gd name="T25" fmla="*/ 133 h 194"/>
                              <a:gd name="T26" fmla="*/ 193 w 193"/>
                              <a:gd name="T27" fmla="*/ 83 h 194"/>
                              <a:gd name="T28" fmla="*/ 192 w 193"/>
                              <a:gd name="T29" fmla="*/ 81 h 194"/>
                              <a:gd name="T30" fmla="*/ 62 w 193"/>
                              <a:gd name="T31" fmla="*/ 50 h 194"/>
                              <a:gd name="T32" fmla="*/ 96 w 193"/>
                              <a:gd name="T33" fmla="*/ 50 h 194"/>
                              <a:gd name="T34" fmla="*/ 108 w 193"/>
                              <a:gd name="T35" fmla="*/ 62 h 194"/>
                              <a:gd name="T36" fmla="*/ 96 w 193"/>
                              <a:gd name="T37" fmla="*/ 73 h 194"/>
                              <a:gd name="T38" fmla="*/ 62 w 193"/>
                              <a:gd name="T39" fmla="*/ 73 h 194"/>
                              <a:gd name="T40" fmla="*/ 50 w 193"/>
                              <a:gd name="T41" fmla="*/ 62 h 194"/>
                              <a:gd name="T42" fmla="*/ 62 w 193"/>
                              <a:gd name="T43" fmla="*/ 50 h 194"/>
                              <a:gd name="T44" fmla="*/ 131 w 193"/>
                              <a:gd name="T45" fmla="*/ 143 h 194"/>
                              <a:gd name="T46" fmla="*/ 62 w 193"/>
                              <a:gd name="T47" fmla="*/ 143 h 194"/>
                              <a:gd name="T48" fmla="*/ 50 w 193"/>
                              <a:gd name="T49" fmla="*/ 132 h 194"/>
                              <a:gd name="T50" fmla="*/ 62 w 193"/>
                              <a:gd name="T51" fmla="*/ 120 h 194"/>
                              <a:gd name="T52" fmla="*/ 131 w 193"/>
                              <a:gd name="T53" fmla="*/ 120 h 194"/>
                              <a:gd name="T54" fmla="*/ 142 w 193"/>
                              <a:gd name="T55" fmla="*/ 132 h 194"/>
                              <a:gd name="T56" fmla="*/ 131 w 193"/>
                              <a:gd name="T57" fmla="*/ 143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93" h="194">
                                <a:moveTo>
                                  <a:pt x="192" y="81"/>
                                </a:moveTo>
                                <a:cubicBezTo>
                                  <a:pt x="191" y="77"/>
                                  <a:pt x="191" y="77"/>
                                  <a:pt x="191" y="77"/>
                                </a:cubicBezTo>
                                <a:cubicBezTo>
                                  <a:pt x="188" y="75"/>
                                  <a:pt x="188" y="75"/>
                                  <a:pt x="188" y="75"/>
                                </a:cubicBezTo>
                                <a:cubicBezTo>
                                  <a:pt x="184" y="72"/>
                                  <a:pt x="166" y="75"/>
                                  <a:pt x="162" y="71"/>
                                </a:cubicBezTo>
                                <a:cubicBezTo>
                                  <a:pt x="158" y="68"/>
                                  <a:pt x="158" y="62"/>
                                  <a:pt x="157" y="54"/>
                                </a:cubicBezTo>
                                <a:cubicBezTo>
                                  <a:pt x="155" y="39"/>
                                  <a:pt x="153" y="39"/>
                                  <a:pt x="151" y="34"/>
                                </a:cubicBezTo>
                                <a:cubicBezTo>
                                  <a:pt x="143" y="16"/>
                                  <a:pt x="120" y="2"/>
                                  <a:pt x="104" y="0"/>
                                </a:cubicBezTo>
                                <a:cubicBezTo>
                                  <a:pt x="61" y="0"/>
                                  <a:pt x="61" y="0"/>
                                  <a:pt x="61" y="0"/>
                                </a:cubicBezTo>
                                <a:cubicBezTo>
                                  <a:pt x="28" y="0"/>
                                  <a:pt x="0" y="28"/>
                                  <a:pt x="0" y="61"/>
                                </a:cubicBezTo>
                                <a:cubicBezTo>
                                  <a:pt x="0" y="133"/>
                                  <a:pt x="0" y="133"/>
                                  <a:pt x="0" y="133"/>
                                </a:cubicBezTo>
                                <a:cubicBezTo>
                                  <a:pt x="0" y="166"/>
                                  <a:pt x="28" y="194"/>
                                  <a:pt x="61" y="194"/>
                                </a:cubicBezTo>
                                <a:cubicBezTo>
                                  <a:pt x="131" y="194"/>
                                  <a:pt x="131" y="194"/>
                                  <a:pt x="131" y="194"/>
                                </a:cubicBezTo>
                                <a:cubicBezTo>
                                  <a:pt x="165" y="194"/>
                                  <a:pt x="192" y="166"/>
                                  <a:pt x="192" y="133"/>
                                </a:cubicBezTo>
                                <a:cubicBezTo>
                                  <a:pt x="193" y="83"/>
                                  <a:pt x="193" y="83"/>
                                  <a:pt x="193" y="83"/>
                                </a:cubicBezTo>
                                <a:lnTo>
                                  <a:pt x="192" y="81"/>
                                </a:lnTo>
                                <a:close/>
                                <a:moveTo>
                                  <a:pt x="62" y="50"/>
                                </a:moveTo>
                                <a:cubicBezTo>
                                  <a:pt x="96" y="50"/>
                                  <a:pt x="96" y="50"/>
                                  <a:pt x="96" y="50"/>
                                </a:cubicBezTo>
                                <a:cubicBezTo>
                                  <a:pt x="102" y="50"/>
                                  <a:pt x="108" y="55"/>
                                  <a:pt x="108" y="62"/>
                                </a:cubicBezTo>
                                <a:cubicBezTo>
                                  <a:pt x="108" y="68"/>
                                  <a:pt x="102" y="73"/>
                                  <a:pt x="96" y="73"/>
                                </a:cubicBezTo>
                                <a:cubicBezTo>
                                  <a:pt x="62" y="73"/>
                                  <a:pt x="62" y="73"/>
                                  <a:pt x="62" y="73"/>
                                </a:cubicBezTo>
                                <a:cubicBezTo>
                                  <a:pt x="56" y="73"/>
                                  <a:pt x="50" y="68"/>
                                  <a:pt x="50" y="62"/>
                                </a:cubicBezTo>
                                <a:cubicBezTo>
                                  <a:pt x="50" y="55"/>
                                  <a:pt x="56" y="50"/>
                                  <a:pt x="62" y="50"/>
                                </a:cubicBezTo>
                                <a:close/>
                                <a:moveTo>
                                  <a:pt x="131" y="143"/>
                                </a:moveTo>
                                <a:cubicBezTo>
                                  <a:pt x="62" y="143"/>
                                  <a:pt x="62" y="143"/>
                                  <a:pt x="62" y="143"/>
                                </a:cubicBezTo>
                                <a:cubicBezTo>
                                  <a:pt x="56" y="143"/>
                                  <a:pt x="50" y="138"/>
                                  <a:pt x="50" y="132"/>
                                </a:cubicBezTo>
                                <a:cubicBezTo>
                                  <a:pt x="50" y="125"/>
                                  <a:pt x="56" y="120"/>
                                  <a:pt x="62" y="120"/>
                                </a:cubicBezTo>
                                <a:cubicBezTo>
                                  <a:pt x="131" y="120"/>
                                  <a:pt x="131" y="120"/>
                                  <a:pt x="131" y="120"/>
                                </a:cubicBezTo>
                                <a:cubicBezTo>
                                  <a:pt x="137" y="120"/>
                                  <a:pt x="142" y="125"/>
                                  <a:pt x="142" y="132"/>
                                </a:cubicBezTo>
                                <a:cubicBezTo>
                                  <a:pt x="142" y="138"/>
                                  <a:pt x="137" y="143"/>
                                  <a:pt x="131" y="143"/>
                                </a:cubicBezTo>
                                <a:close/>
                              </a:path>
                            </a:pathLst>
                          </a:custGeom>
                          <a:solidFill>
                            <a:schemeClr val="accent5"/>
                          </a:solidFill>
                          <a:ln>
                            <a:noFill/>
                          </a:ln>
                          <a:extLst/>
                        </wps:spPr>
                        <wps:bodyPr vert="horz" wrap="square" lIns="182843" tIns="91422" rIns="182843" bIns="91422" numCol="1" anchor="t" anchorCtr="0" compatLnSpc="1">
                          <a:prstTxWarp prst="textNoShape">
                            <a:avLst/>
                          </a:prstTxWarp>
                        </wps:bodyPr>
                      </wps:wsp>
                      <wpg:grpSp>
                        <wpg:cNvPr id="85" name="Group 80"/>
                        <wpg:cNvGrpSpPr/>
                        <wpg:grpSpPr>
                          <a:xfrm>
                            <a:off x="2870200" y="0"/>
                            <a:ext cx="1447175" cy="1438150"/>
                            <a:chOff x="2869325" y="0"/>
                            <a:chExt cx="977900" cy="971549"/>
                          </a:xfrm>
                          <a:solidFill>
                            <a:schemeClr val="accent5"/>
                          </a:solidFill>
                        </wpg:grpSpPr>
                        <wps:wsp>
                          <wps:cNvPr id="86" name="Freeform 50"/>
                          <wps:cNvSpPr>
                            <a:spLocks/>
                          </wps:cNvSpPr>
                          <wps:spPr bwMode="auto">
                            <a:xfrm>
                              <a:off x="2869325" y="0"/>
                              <a:ext cx="733425" cy="677862"/>
                            </a:xfrm>
                            <a:custGeom>
                              <a:avLst/>
                              <a:gdLst>
                                <a:gd name="T0" fmla="*/ 75 w 175"/>
                                <a:gd name="T1" fmla="*/ 162 h 162"/>
                                <a:gd name="T2" fmla="*/ 87 w 175"/>
                                <a:gd name="T3" fmla="*/ 152 h 162"/>
                                <a:gd name="T4" fmla="*/ 76 w 175"/>
                                <a:gd name="T5" fmla="*/ 142 h 162"/>
                                <a:gd name="T6" fmla="*/ 69 w 175"/>
                                <a:gd name="T7" fmla="*/ 142 h 162"/>
                                <a:gd name="T8" fmla="*/ 37 w 175"/>
                                <a:gd name="T9" fmla="*/ 109 h 162"/>
                                <a:gd name="T10" fmla="*/ 70 w 175"/>
                                <a:gd name="T11" fmla="*/ 78 h 162"/>
                                <a:gd name="T12" fmla="*/ 114 w 175"/>
                                <a:gd name="T13" fmla="*/ 78 h 162"/>
                                <a:gd name="T14" fmla="*/ 146 w 175"/>
                                <a:gd name="T15" fmla="*/ 110 h 162"/>
                                <a:gd name="T16" fmla="*/ 146 w 175"/>
                                <a:gd name="T17" fmla="*/ 151 h 162"/>
                                <a:gd name="T18" fmla="*/ 158 w 175"/>
                                <a:gd name="T19" fmla="*/ 162 h 162"/>
                                <a:gd name="T20" fmla="*/ 163 w 175"/>
                                <a:gd name="T21" fmla="*/ 162 h 162"/>
                                <a:gd name="T22" fmla="*/ 175 w 175"/>
                                <a:gd name="T23" fmla="*/ 151 h 162"/>
                                <a:gd name="T24" fmla="*/ 175 w 175"/>
                                <a:gd name="T25" fmla="*/ 15 h 162"/>
                                <a:gd name="T26" fmla="*/ 117 w 175"/>
                                <a:gd name="T27" fmla="*/ 0 h 162"/>
                                <a:gd name="T28" fmla="*/ 0 w 175"/>
                                <a:gd name="T29" fmla="*/ 116 h 162"/>
                                <a:gd name="T30" fmla="*/ 10 w 175"/>
                                <a:gd name="T31" fmla="*/ 162 h 162"/>
                                <a:gd name="T32" fmla="*/ 75 w 175"/>
                                <a:gd name="T33" fmla="*/ 16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5" h="162">
                                  <a:moveTo>
                                    <a:pt x="75" y="162"/>
                                  </a:moveTo>
                                  <a:cubicBezTo>
                                    <a:pt x="82" y="162"/>
                                    <a:pt x="87" y="158"/>
                                    <a:pt x="87" y="152"/>
                                  </a:cubicBezTo>
                                  <a:cubicBezTo>
                                    <a:pt x="87" y="147"/>
                                    <a:pt x="82" y="143"/>
                                    <a:pt x="76" y="142"/>
                                  </a:cubicBezTo>
                                  <a:cubicBezTo>
                                    <a:pt x="69" y="142"/>
                                    <a:pt x="69" y="142"/>
                                    <a:pt x="69" y="142"/>
                                  </a:cubicBezTo>
                                  <a:cubicBezTo>
                                    <a:pt x="52" y="141"/>
                                    <a:pt x="37" y="126"/>
                                    <a:pt x="37" y="109"/>
                                  </a:cubicBezTo>
                                  <a:cubicBezTo>
                                    <a:pt x="37" y="92"/>
                                    <a:pt x="52" y="78"/>
                                    <a:pt x="70" y="78"/>
                                  </a:cubicBezTo>
                                  <a:cubicBezTo>
                                    <a:pt x="114" y="78"/>
                                    <a:pt x="114" y="78"/>
                                    <a:pt x="114" y="78"/>
                                  </a:cubicBezTo>
                                  <a:cubicBezTo>
                                    <a:pt x="132" y="78"/>
                                    <a:pt x="146" y="92"/>
                                    <a:pt x="146" y="110"/>
                                  </a:cubicBezTo>
                                  <a:cubicBezTo>
                                    <a:pt x="146" y="151"/>
                                    <a:pt x="146" y="151"/>
                                    <a:pt x="146" y="151"/>
                                  </a:cubicBezTo>
                                  <a:cubicBezTo>
                                    <a:pt x="146" y="157"/>
                                    <a:pt x="152" y="162"/>
                                    <a:pt x="158" y="162"/>
                                  </a:cubicBezTo>
                                  <a:cubicBezTo>
                                    <a:pt x="163" y="162"/>
                                    <a:pt x="163" y="162"/>
                                    <a:pt x="163" y="162"/>
                                  </a:cubicBezTo>
                                  <a:cubicBezTo>
                                    <a:pt x="169" y="162"/>
                                    <a:pt x="175" y="157"/>
                                    <a:pt x="175" y="151"/>
                                  </a:cubicBezTo>
                                  <a:cubicBezTo>
                                    <a:pt x="175" y="15"/>
                                    <a:pt x="175" y="15"/>
                                    <a:pt x="175" y="15"/>
                                  </a:cubicBezTo>
                                  <a:cubicBezTo>
                                    <a:pt x="158" y="5"/>
                                    <a:pt x="138" y="0"/>
                                    <a:pt x="117" y="0"/>
                                  </a:cubicBezTo>
                                  <a:cubicBezTo>
                                    <a:pt x="52" y="0"/>
                                    <a:pt x="0" y="52"/>
                                    <a:pt x="0" y="116"/>
                                  </a:cubicBezTo>
                                  <a:cubicBezTo>
                                    <a:pt x="0" y="132"/>
                                    <a:pt x="4" y="148"/>
                                    <a:pt x="10" y="162"/>
                                  </a:cubicBezTo>
                                  <a:lnTo>
                                    <a:pt x="75"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2476DB55"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s:wsp>
                          <wps:cNvPr id="87" name="Freeform 51"/>
                          <wps:cNvSpPr>
                            <a:spLocks/>
                          </wps:cNvSpPr>
                          <wps:spPr bwMode="auto">
                            <a:xfrm>
                              <a:off x="2961400" y="128587"/>
                              <a:ext cx="885825" cy="842962"/>
                            </a:xfrm>
                            <a:custGeom>
                              <a:avLst/>
                              <a:gdLst>
                                <a:gd name="T0" fmla="*/ 174 w 211"/>
                                <a:gd name="T1" fmla="*/ 0 h 201"/>
                                <a:gd name="T2" fmla="*/ 174 w 211"/>
                                <a:gd name="T3" fmla="*/ 120 h 201"/>
                                <a:gd name="T4" fmla="*/ 141 w 211"/>
                                <a:gd name="T5" fmla="*/ 152 h 201"/>
                                <a:gd name="T6" fmla="*/ 136 w 211"/>
                                <a:gd name="T7" fmla="*/ 152 h 201"/>
                                <a:gd name="T8" fmla="*/ 103 w 211"/>
                                <a:gd name="T9" fmla="*/ 120 h 201"/>
                                <a:gd name="T10" fmla="*/ 103 w 211"/>
                                <a:gd name="T11" fmla="*/ 79 h 201"/>
                                <a:gd name="T12" fmla="*/ 92 w 211"/>
                                <a:gd name="T13" fmla="*/ 67 h 201"/>
                                <a:gd name="T14" fmla="*/ 48 w 211"/>
                                <a:gd name="T15" fmla="*/ 67 h 201"/>
                                <a:gd name="T16" fmla="*/ 36 w 211"/>
                                <a:gd name="T17" fmla="*/ 78 h 201"/>
                                <a:gd name="T18" fmla="*/ 48 w 211"/>
                                <a:gd name="T19" fmla="*/ 90 h 201"/>
                                <a:gd name="T20" fmla="*/ 55 w 211"/>
                                <a:gd name="T21" fmla="*/ 90 h 201"/>
                                <a:gd name="T22" fmla="*/ 86 w 211"/>
                                <a:gd name="T23" fmla="*/ 122 h 201"/>
                                <a:gd name="T24" fmla="*/ 53 w 211"/>
                                <a:gd name="T25" fmla="*/ 152 h 201"/>
                                <a:gd name="T26" fmla="*/ 0 w 211"/>
                                <a:gd name="T27" fmla="*/ 152 h 201"/>
                                <a:gd name="T28" fmla="*/ 95 w 211"/>
                                <a:gd name="T29" fmla="*/ 201 h 201"/>
                                <a:gd name="T30" fmla="*/ 211 w 211"/>
                                <a:gd name="T31" fmla="*/ 85 h 201"/>
                                <a:gd name="T32" fmla="*/ 174 w 211"/>
                                <a:gd name="T33"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1" h="201">
                                  <a:moveTo>
                                    <a:pt x="174" y="0"/>
                                  </a:moveTo>
                                  <a:cubicBezTo>
                                    <a:pt x="174" y="120"/>
                                    <a:pt x="174" y="120"/>
                                    <a:pt x="174" y="120"/>
                                  </a:cubicBezTo>
                                  <a:cubicBezTo>
                                    <a:pt x="174" y="138"/>
                                    <a:pt x="159" y="152"/>
                                    <a:pt x="141" y="152"/>
                                  </a:cubicBezTo>
                                  <a:cubicBezTo>
                                    <a:pt x="136" y="152"/>
                                    <a:pt x="136" y="152"/>
                                    <a:pt x="136" y="152"/>
                                  </a:cubicBezTo>
                                  <a:cubicBezTo>
                                    <a:pt x="118" y="152"/>
                                    <a:pt x="103" y="138"/>
                                    <a:pt x="103" y="120"/>
                                  </a:cubicBezTo>
                                  <a:cubicBezTo>
                                    <a:pt x="103" y="79"/>
                                    <a:pt x="103" y="79"/>
                                    <a:pt x="103" y="79"/>
                                  </a:cubicBezTo>
                                  <a:cubicBezTo>
                                    <a:pt x="103" y="73"/>
                                    <a:pt x="98" y="67"/>
                                    <a:pt x="92" y="67"/>
                                  </a:cubicBezTo>
                                  <a:cubicBezTo>
                                    <a:pt x="48" y="67"/>
                                    <a:pt x="48" y="67"/>
                                    <a:pt x="48" y="67"/>
                                  </a:cubicBezTo>
                                  <a:cubicBezTo>
                                    <a:pt x="42" y="67"/>
                                    <a:pt x="36" y="72"/>
                                    <a:pt x="36" y="78"/>
                                  </a:cubicBezTo>
                                  <a:cubicBezTo>
                                    <a:pt x="36" y="84"/>
                                    <a:pt x="42" y="90"/>
                                    <a:pt x="48" y="90"/>
                                  </a:cubicBezTo>
                                  <a:cubicBezTo>
                                    <a:pt x="55" y="90"/>
                                    <a:pt x="55" y="90"/>
                                    <a:pt x="55" y="90"/>
                                  </a:cubicBezTo>
                                  <a:cubicBezTo>
                                    <a:pt x="73" y="91"/>
                                    <a:pt x="87" y="106"/>
                                    <a:pt x="86" y="122"/>
                                  </a:cubicBezTo>
                                  <a:cubicBezTo>
                                    <a:pt x="86" y="139"/>
                                    <a:pt x="71" y="152"/>
                                    <a:pt x="53" y="152"/>
                                  </a:cubicBezTo>
                                  <a:cubicBezTo>
                                    <a:pt x="0" y="152"/>
                                    <a:pt x="0" y="152"/>
                                    <a:pt x="0" y="152"/>
                                  </a:cubicBezTo>
                                  <a:cubicBezTo>
                                    <a:pt x="21" y="182"/>
                                    <a:pt x="55" y="201"/>
                                    <a:pt x="95" y="201"/>
                                  </a:cubicBezTo>
                                  <a:cubicBezTo>
                                    <a:pt x="159" y="201"/>
                                    <a:pt x="211" y="149"/>
                                    <a:pt x="211" y="85"/>
                                  </a:cubicBezTo>
                                  <a:cubicBezTo>
                                    <a:pt x="211" y="51"/>
                                    <a:pt x="197" y="21"/>
                                    <a:pt x="17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txbx>
                            <w:txbxContent>
                              <w:p w14:paraId="0517DCC3" w14:textId="77777777" w:rsidR="00152F77" w:rsidRDefault="00152F77" w:rsidP="00152F77">
                                <w:pPr>
                                  <w:rPr>
                                    <w:rFonts w:eastAsia="Times New Roman"/>
                                  </w:rPr>
                                </w:pPr>
                              </w:p>
                            </w:txbxContent>
                          </wps:txbx>
                          <wps:bodyPr vert="horz" wrap="square" lIns="91440" tIns="45720" rIns="91440" bIns="45720" numCol="1" anchor="t" anchorCtr="0" compatLnSpc="1">
                            <a:prstTxWarp prst="textNoShape">
                              <a:avLst/>
                            </a:prstTxWarp>
                          </wps:bodyPr>
                        </wps:wsp>
                      </wpg:grpSp>
                      <wps:wsp>
                        <wps:cNvPr id="88" name="Freeform 36"/>
                        <wps:cNvSpPr>
                          <a:spLocks/>
                        </wps:cNvSpPr>
                        <wps:spPr bwMode="auto">
                          <a:xfrm>
                            <a:off x="4402667" y="1769533"/>
                            <a:ext cx="1138224" cy="1037898"/>
                          </a:xfrm>
                          <a:custGeom>
                            <a:avLst/>
                            <a:gdLst>
                              <a:gd name="T0" fmla="*/ 189 w 255"/>
                              <a:gd name="T1" fmla="*/ 10 h 233"/>
                              <a:gd name="T2" fmla="*/ 104 w 255"/>
                              <a:gd name="T3" fmla="*/ 16 h 233"/>
                              <a:gd name="T4" fmla="*/ 18 w 255"/>
                              <a:gd name="T5" fmla="*/ 30 h 233"/>
                              <a:gd name="T6" fmla="*/ 6 w 255"/>
                              <a:gd name="T7" fmla="*/ 30 h 233"/>
                              <a:gd name="T8" fmla="*/ 3 w 255"/>
                              <a:gd name="T9" fmla="*/ 46 h 233"/>
                              <a:gd name="T10" fmla="*/ 115 w 255"/>
                              <a:gd name="T11" fmla="*/ 228 h 233"/>
                              <a:gd name="T12" fmla="*/ 124 w 255"/>
                              <a:gd name="T13" fmla="*/ 233 h 233"/>
                              <a:gd name="T14" fmla="*/ 130 w 255"/>
                              <a:gd name="T15" fmla="*/ 231 h 233"/>
                              <a:gd name="T16" fmla="*/ 134 w 255"/>
                              <a:gd name="T17" fmla="*/ 216 h 233"/>
                              <a:gd name="T18" fmla="*/ 84 w 255"/>
                              <a:gd name="T19" fmla="*/ 135 h 233"/>
                              <a:gd name="T20" fmla="*/ 170 w 255"/>
                              <a:gd name="T21" fmla="*/ 121 h 233"/>
                              <a:gd name="T22" fmla="*/ 255 w 255"/>
                              <a:gd name="T23" fmla="*/ 115 h 233"/>
                              <a:gd name="T24" fmla="*/ 189 w 255"/>
                              <a:gd name="T25" fmla="*/ 10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5" h="233">
                                <a:moveTo>
                                  <a:pt x="189" y="10"/>
                                </a:moveTo>
                                <a:cubicBezTo>
                                  <a:pt x="189" y="10"/>
                                  <a:pt x="146" y="31"/>
                                  <a:pt x="104" y="16"/>
                                </a:cubicBezTo>
                                <a:cubicBezTo>
                                  <a:pt x="58" y="0"/>
                                  <a:pt x="37" y="6"/>
                                  <a:pt x="18" y="30"/>
                                </a:cubicBezTo>
                                <a:cubicBezTo>
                                  <a:pt x="14" y="28"/>
                                  <a:pt x="10" y="28"/>
                                  <a:pt x="6" y="30"/>
                                </a:cubicBezTo>
                                <a:cubicBezTo>
                                  <a:pt x="1" y="33"/>
                                  <a:pt x="0" y="40"/>
                                  <a:pt x="3" y="46"/>
                                </a:cubicBezTo>
                                <a:cubicBezTo>
                                  <a:pt x="115" y="228"/>
                                  <a:pt x="115" y="228"/>
                                  <a:pt x="115" y="228"/>
                                </a:cubicBezTo>
                                <a:cubicBezTo>
                                  <a:pt x="117" y="231"/>
                                  <a:pt x="121" y="233"/>
                                  <a:pt x="124" y="233"/>
                                </a:cubicBezTo>
                                <a:cubicBezTo>
                                  <a:pt x="126" y="233"/>
                                  <a:pt x="128" y="232"/>
                                  <a:pt x="130" y="231"/>
                                </a:cubicBezTo>
                                <a:cubicBezTo>
                                  <a:pt x="135" y="228"/>
                                  <a:pt x="137" y="221"/>
                                  <a:pt x="134" y="216"/>
                                </a:cubicBezTo>
                                <a:cubicBezTo>
                                  <a:pt x="84" y="135"/>
                                  <a:pt x="84" y="135"/>
                                  <a:pt x="84" y="135"/>
                                </a:cubicBezTo>
                                <a:cubicBezTo>
                                  <a:pt x="104" y="111"/>
                                  <a:pt x="124" y="105"/>
                                  <a:pt x="170" y="121"/>
                                </a:cubicBezTo>
                                <a:cubicBezTo>
                                  <a:pt x="213" y="135"/>
                                  <a:pt x="255" y="115"/>
                                  <a:pt x="255" y="115"/>
                                </a:cubicBezTo>
                                <a:lnTo>
                                  <a:pt x="189" y="10"/>
                                </a:lnTo>
                                <a:close/>
                              </a:path>
                            </a:pathLst>
                          </a:custGeom>
                          <a:solidFill>
                            <a:schemeClr val="accent5"/>
                          </a:solidFill>
                          <a:ln>
                            <a:noFill/>
                          </a:ln>
                        </wps:spPr>
                        <wps:bodyPr vert="horz" wrap="square" lIns="182843" tIns="91422" rIns="182843" bIns="91422" numCol="1" anchor="t" anchorCtr="0" compatLnSpc="1">
                          <a:prstTxWarp prst="textNoShape">
                            <a:avLst/>
                          </a:prstTxWarp>
                        </wps:bodyPr>
                      </wps:wsp>
                      <wps:wsp>
                        <wps:cNvPr id="89" name="Freeform 326"/>
                        <wps:cNvSpPr>
                          <a:spLocks noChangeArrowheads="1"/>
                        </wps:cNvSpPr>
                        <wps:spPr bwMode="auto">
                          <a:xfrm>
                            <a:off x="6756400" y="4080933"/>
                            <a:ext cx="1038032" cy="990798"/>
                          </a:xfrm>
                          <a:custGeom>
                            <a:avLst/>
                            <a:gdLst>
                              <a:gd name="T0" fmla="*/ 1347 w 1348"/>
                              <a:gd name="T1" fmla="*/ 786 h 1289"/>
                              <a:gd name="T2" fmla="*/ 1347 w 1348"/>
                              <a:gd name="T3" fmla="*/ 1288 h 1289"/>
                              <a:gd name="T4" fmla="*/ 1054 w 1348"/>
                              <a:gd name="T5" fmla="*/ 1288 h 1289"/>
                              <a:gd name="T6" fmla="*/ 1054 w 1348"/>
                              <a:gd name="T7" fmla="*/ 819 h 1289"/>
                              <a:gd name="T8" fmla="*/ 912 w 1348"/>
                              <a:gd name="T9" fmla="*/ 627 h 1289"/>
                              <a:gd name="T10" fmla="*/ 761 w 1348"/>
                              <a:gd name="T11" fmla="*/ 736 h 1289"/>
                              <a:gd name="T12" fmla="*/ 753 w 1348"/>
                              <a:gd name="T13" fmla="*/ 803 h 1289"/>
                              <a:gd name="T14" fmla="*/ 753 w 1348"/>
                              <a:gd name="T15" fmla="*/ 1288 h 1289"/>
                              <a:gd name="T16" fmla="*/ 468 w 1348"/>
                              <a:gd name="T17" fmla="*/ 1288 h 1289"/>
                              <a:gd name="T18" fmla="*/ 468 w 1348"/>
                              <a:gd name="T19" fmla="*/ 418 h 1289"/>
                              <a:gd name="T20" fmla="*/ 753 w 1348"/>
                              <a:gd name="T21" fmla="*/ 418 h 1289"/>
                              <a:gd name="T22" fmla="*/ 753 w 1348"/>
                              <a:gd name="T23" fmla="*/ 543 h 1289"/>
                              <a:gd name="T24" fmla="*/ 1012 w 1348"/>
                              <a:gd name="T25" fmla="*/ 401 h 1289"/>
                              <a:gd name="T26" fmla="*/ 1347 w 1348"/>
                              <a:gd name="T27" fmla="*/ 786 h 1289"/>
                              <a:gd name="T28" fmla="*/ 167 w 1348"/>
                              <a:gd name="T29" fmla="*/ 0 h 1289"/>
                              <a:gd name="T30" fmla="*/ 0 w 1348"/>
                              <a:gd name="T31" fmla="*/ 151 h 1289"/>
                              <a:gd name="T32" fmla="*/ 159 w 1348"/>
                              <a:gd name="T33" fmla="*/ 301 h 1289"/>
                              <a:gd name="T34" fmla="*/ 167 w 1348"/>
                              <a:gd name="T35" fmla="*/ 301 h 1289"/>
                              <a:gd name="T36" fmla="*/ 326 w 1348"/>
                              <a:gd name="T37" fmla="*/ 151 h 1289"/>
                              <a:gd name="T38" fmla="*/ 167 w 1348"/>
                              <a:gd name="T39" fmla="*/ 0 h 1289"/>
                              <a:gd name="T40" fmla="*/ 17 w 1348"/>
                              <a:gd name="T41" fmla="*/ 1288 h 1289"/>
                              <a:gd name="T42" fmla="*/ 310 w 1348"/>
                              <a:gd name="T43" fmla="*/ 1288 h 1289"/>
                              <a:gd name="T44" fmla="*/ 310 w 1348"/>
                              <a:gd name="T45" fmla="*/ 418 h 1289"/>
                              <a:gd name="T46" fmla="*/ 17 w 1348"/>
                              <a:gd name="T47" fmla="*/ 418 h 1289"/>
                              <a:gd name="T48" fmla="*/ 17 w 1348"/>
                              <a:gd name="T49" fmla="*/ 1288 h 1289"/>
                              <a:gd name="T50" fmla="*/ 17 w 1348"/>
                              <a:gd name="T51" fmla="*/ 1288 h 1289"/>
                              <a:gd name="T52" fmla="*/ 17 w 1348"/>
                              <a:gd name="T53" fmla="*/ 1288 h 1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48" h="1289">
                                <a:moveTo>
                                  <a:pt x="1347" y="786"/>
                                </a:moveTo>
                                <a:cubicBezTo>
                                  <a:pt x="1347" y="1288"/>
                                  <a:pt x="1347" y="1288"/>
                                  <a:pt x="1347" y="1288"/>
                                </a:cubicBezTo>
                                <a:cubicBezTo>
                                  <a:pt x="1054" y="1288"/>
                                  <a:pt x="1054" y="1288"/>
                                  <a:pt x="1054" y="1288"/>
                                </a:cubicBezTo>
                                <a:cubicBezTo>
                                  <a:pt x="1054" y="819"/>
                                  <a:pt x="1054" y="819"/>
                                  <a:pt x="1054" y="819"/>
                                </a:cubicBezTo>
                                <a:cubicBezTo>
                                  <a:pt x="1054" y="702"/>
                                  <a:pt x="1020" y="627"/>
                                  <a:pt x="912" y="627"/>
                                </a:cubicBezTo>
                                <a:cubicBezTo>
                                  <a:pt x="836" y="627"/>
                                  <a:pt x="786" y="677"/>
                                  <a:pt x="761" y="736"/>
                                </a:cubicBezTo>
                                <a:cubicBezTo>
                                  <a:pt x="761" y="752"/>
                                  <a:pt x="753" y="777"/>
                                  <a:pt x="753" y="803"/>
                                </a:cubicBezTo>
                                <a:cubicBezTo>
                                  <a:pt x="753" y="1288"/>
                                  <a:pt x="753" y="1288"/>
                                  <a:pt x="753" y="1288"/>
                                </a:cubicBezTo>
                                <a:cubicBezTo>
                                  <a:pt x="468" y="1288"/>
                                  <a:pt x="468" y="1288"/>
                                  <a:pt x="468" y="1288"/>
                                </a:cubicBezTo>
                                <a:cubicBezTo>
                                  <a:pt x="468" y="1288"/>
                                  <a:pt x="468" y="502"/>
                                  <a:pt x="468" y="418"/>
                                </a:cubicBezTo>
                                <a:cubicBezTo>
                                  <a:pt x="753" y="418"/>
                                  <a:pt x="753" y="418"/>
                                  <a:pt x="753" y="418"/>
                                </a:cubicBezTo>
                                <a:cubicBezTo>
                                  <a:pt x="753" y="543"/>
                                  <a:pt x="753" y="543"/>
                                  <a:pt x="753" y="543"/>
                                </a:cubicBezTo>
                                <a:cubicBezTo>
                                  <a:pt x="795" y="485"/>
                                  <a:pt x="862" y="401"/>
                                  <a:pt x="1012" y="401"/>
                                </a:cubicBezTo>
                                <a:cubicBezTo>
                                  <a:pt x="1204" y="401"/>
                                  <a:pt x="1347" y="527"/>
                                  <a:pt x="1347" y="786"/>
                                </a:cubicBezTo>
                                <a:close/>
                                <a:moveTo>
                                  <a:pt x="167" y="0"/>
                                </a:moveTo>
                                <a:cubicBezTo>
                                  <a:pt x="67" y="0"/>
                                  <a:pt x="0" y="67"/>
                                  <a:pt x="0" y="151"/>
                                </a:cubicBezTo>
                                <a:cubicBezTo>
                                  <a:pt x="0" y="234"/>
                                  <a:pt x="67" y="301"/>
                                  <a:pt x="159" y="301"/>
                                </a:cubicBezTo>
                                <a:cubicBezTo>
                                  <a:pt x="167" y="301"/>
                                  <a:pt x="167" y="301"/>
                                  <a:pt x="167" y="301"/>
                                </a:cubicBezTo>
                                <a:cubicBezTo>
                                  <a:pt x="268" y="301"/>
                                  <a:pt x="326" y="234"/>
                                  <a:pt x="326" y="151"/>
                                </a:cubicBezTo>
                                <a:cubicBezTo>
                                  <a:pt x="326" y="67"/>
                                  <a:pt x="268" y="0"/>
                                  <a:pt x="167" y="0"/>
                                </a:cubicBezTo>
                                <a:close/>
                                <a:moveTo>
                                  <a:pt x="17" y="1288"/>
                                </a:moveTo>
                                <a:cubicBezTo>
                                  <a:pt x="310" y="1288"/>
                                  <a:pt x="310" y="1288"/>
                                  <a:pt x="310" y="1288"/>
                                </a:cubicBezTo>
                                <a:cubicBezTo>
                                  <a:pt x="310" y="418"/>
                                  <a:pt x="310" y="418"/>
                                  <a:pt x="310" y="418"/>
                                </a:cubicBezTo>
                                <a:cubicBezTo>
                                  <a:pt x="17" y="418"/>
                                  <a:pt x="17" y="418"/>
                                  <a:pt x="17" y="418"/>
                                </a:cubicBezTo>
                                <a:lnTo>
                                  <a:pt x="17" y="1288"/>
                                </a:lnTo>
                                <a:close/>
                                <a:moveTo>
                                  <a:pt x="17" y="1288"/>
                                </a:moveTo>
                                <a:lnTo>
                                  <a:pt x="17" y="1288"/>
                                </a:lnTo>
                                <a:close/>
                              </a:path>
                            </a:pathLst>
                          </a:custGeom>
                          <a:solidFill>
                            <a:schemeClr val="accent1"/>
                          </a:solidFill>
                          <a:ln>
                            <a:noFill/>
                          </a:ln>
                          <a:effectLst/>
                          <a:extLst/>
                        </wps:spPr>
                        <wps:bodyPr wrap="none" lIns="243785" tIns="121892" rIns="243785" bIns="121892" anchor="ctr"/>
                      </wps:wsp>
                      <wps:wsp>
                        <wps:cNvPr id="90" name="AutoShape 64"/>
                        <wps:cNvSpPr>
                          <a:spLocks/>
                        </wps:cNvSpPr>
                        <wps:spPr bwMode="auto">
                          <a:xfrm>
                            <a:off x="5604933" y="4639733"/>
                            <a:ext cx="725241" cy="72253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63" y="0"/>
                                </a:moveTo>
                                <a:cubicBezTo>
                                  <a:pt x="20630" y="0"/>
                                  <a:pt x="20946" y="161"/>
                                  <a:pt x="21208" y="481"/>
                                </a:cubicBezTo>
                                <a:cubicBezTo>
                                  <a:pt x="21470" y="798"/>
                                  <a:pt x="21599" y="1177"/>
                                  <a:pt x="21599" y="1618"/>
                                </a:cubicBezTo>
                                <a:lnTo>
                                  <a:pt x="21599" y="19981"/>
                                </a:lnTo>
                                <a:cubicBezTo>
                                  <a:pt x="21599" y="20422"/>
                                  <a:pt x="21470" y="20801"/>
                                  <a:pt x="21208" y="21121"/>
                                </a:cubicBezTo>
                                <a:cubicBezTo>
                                  <a:pt x="20946" y="21441"/>
                                  <a:pt x="20630" y="21599"/>
                                  <a:pt x="20263" y="21599"/>
                                </a:cubicBezTo>
                                <a:lnTo>
                                  <a:pt x="1346" y="21599"/>
                                </a:lnTo>
                                <a:cubicBezTo>
                                  <a:pt x="979" y="21599"/>
                                  <a:pt x="663" y="21441"/>
                                  <a:pt x="399" y="21121"/>
                                </a:cubicBezTo>
                                <a:cubicBezTo>
                                  <a:pt x="132" y="20801"/>
                                  <a:pt x="0" y="20422"/>
                                  <a:pt x="0" y="19981"/>
                                </a:cubicBezTo>
                                <a:lnTo>
                                  <a:pt x="0" y="1618"/>
                                </a:lnTo>
                                <a:cubicBezTo>
                                  <a:pt x="0" y="1177"/>
                                  <a:pt x="132" y="798"/>
                                  <a:pt x="399" y="481"/>
                                </a:cubicBezTo>
                                <a:cubicBezTo>
                                  <a:pt x="663" y="161"/>
                                  <a:pt x="979" y="0"/>
                                  <a:pt x="1346" y="0"/>
                                </a:cubicBezTo>
                                <a:lnTo>
                                  <a:pt x="20263" y="0"/>
                                </a:lnTo>
                                <a:close/>
                                <a:moveTo>
                                  <a:pt x="19805" y="2252"/>
                                </a:moveTo>
                                <a:lnTo>
                                  <a:pt x="8590" y="2252"/>
                                </a:lnTo>
                                <a:lnTo>
                                  <a:pt x="8426" y="3545"/>
                                </a:lnTo>
                                <a:lnTo>
                                  <a:pt x="1804" y="3545"/>
                                </a:lnTo>
                                <a:lnTo>
                                  <a:pt x="1804" y="5501"/>
                                </a:lnTo>
                                <a:lnTo>
                                  <a:pt x="19805" y="5501"/>
                                </a:lnTo>
                                <a:lnTo>
                                  <a:pt x="19805" y="2252"/>
                                </a:lnTo>
                                <a:close/>
                                <a:moveTo>
                                  <a:pt x="19805" y="17746"/>
                                </a:moveTo>
                                <a:lnTo>
                                  <a:pt x="1804" y="17746"/>
                                </a:lnTo>
                                <a:lnTo>
                                  <a:pt x="1804" y="19350"/>
                                </a:lnTo>
                                <a:lnTo>
                                  <a:pt x="19805" y="19350"/>
                                </a:lnTo>
                                <a:lnTo>
                                  <a:pt x="19805" y="17746"/>
                                </a:lnTo>
                                <a:close/>
                                <a:moveTo>
                                  <a:pt x="3116" y="2743"/>
                                </a:moveTo>
                                <a:lnTo>
                                  <a:pt x="6820" y="2743"/>
                                </a:lnTo>
                                <a:lnTo>
                                  <a:pt x="6820" y="1436"/>
                                </a:lnTo>
                                <a:lnTo>
                                  <a:pt x="3116" y="1436"/>
                                </a:lnTo>
                                <a:lnTo>
                                  <a:pt x="3116" y="2743"/>
                                </a:lnTo>
                                <a:close/>
                                <a:moveTo>
                                  <a:pt x="6529" y="11631"/>
                                </a:moveTo>
                                <a:cubicBezTo>
                                  <a:pt x="6529" y="12342"/>
                                  <a:pt x="6639" y="13011"/>
                                  <a:pt x="6862" y="13634"/>
                                </a:cubicBezTo>
                                <a:cubicBezTo>
                                  <a:pt x="7084" y="14257"/>
                                  <a:pt x="7388" y="14800"/>
                                  <a:pt x="7775" y="15264"/>
                                </a:cubicBezTo>
                                <a:cubicBezTo>
                                  <a:pt x="8162" y="15731"/>
                                  <a:pt x="8617" y="16095"/>
                                  <a:pt x="9134" y="16359"/>
                                </a:cubicBezTo>
                                <a:cubicBezTo>
                                  <a:pt x="9655" y="16630"/>
                                  <a:pt x="10211" y="16762"/>
                                  <a:pt x="10806" y="16762"/>
                                </a:cubicBezTo>
                                <a:cubicBezTo>
                                  <a:pt x="11398" y="16762"/>
                                  <a:pt x="11954" y="16630"/>
                                  <a:pt x="12470" y="16359"/>
                                </a:cubicBezTo>
                                <a:cubicBezTo>
                                  <a:pt x="12984" y="16095"/>
                                  <a:pt x="13435" y="15731"/>
                                  <a:pt x="13824" y="15264"/>
                                </a:cubicBezTo>
                                <a:cubicBezTo>
                                  <a:pt x="14211" y="14800"/>
                                  <a:pt x="14515" y="14257"/>
                                  <a:pt x="14737" y="13634"/>
                                </a:cubicBezTo>
                                <a:cubicBezTo>
                                  <a:pt x="14960" y="13011"/>
                                  <a:pt x="15070" y="12342"/>
                                  <a:pt x="15070" y="11631"/>
                                </a:cubicBezTo>
                                <a:cubicBezTo>
                                  <a:pt x="15070" y="10917"/>
                                  <a:pt x="14960" y="10250"/>
                                  <a:pt x="14737" y="9625"/>
                                </a:cubicBezTo>
                                <a:cubicBezTo>
                                  <a:pt x="14515" y="9002"/>
                                  <a:pt x="14211" y="8461"/>
                                  <a:pt x="13824" y="8003"/>
                                </a:cubicBezTo>
                                <a:cubicBezTo>
                                  <a:pt x="13435" y="7542"/>
                                  <a:pt x="12982" y="7178"/>
                                  <a:pt x="12463" y="6914"/>
                                </a:cubicBezTo>
                                <a:cubicBezTo>
                                  <a:pt x="11944" y="6646"/>
                                  <a:pt x="11391" y="6511"/>
                                  <a:pt x="10806" y="6511"/>
                                </a:cubicBezTo>
                                <a:cubicBezTo>
                                  <a:pt x="10211" y="6511"/>
                                  <a:pt x="9655" y="6646"/>
                                  <a:pt x="9134" y="6914"/>
                                </a:cubicBezTo>
                                <a:cubicBezTo>
                                  <a:pt x="8617" y="7178"/>
                                  <a:pt x="8162" y="7542"/>
                                  <a:pt x="7775" y="8003"/>
                                </a:cubicBezTo>
                                <a:cubicBezTo>
                                  <a:pt x="7388" y="8461"/>
                                  <a:pt x="7084" y="9002"/>
                                  <a:pt x="6862" y="9625"/>
                                </a:cubicBezTo>
                                <a:cubicBezTo>
                                  <a:pt x="6639" y="10250"/>
                                  <a:pt x="6529" y="10917"/>
                                  <a:pt x="6529" y="11631"/>
                                </a:cubicBezTo>
                                <a:moveTo>
                                  <a:pt x="13724" y="11631"/>
                                </a:moveTo>
                                <a:cubicBezTo>
                                  <a:pt x="13724" y="12109"/>
                                  <a:pt x="13648" y="12565"/>
                                  <a:pt x="13501" y="12999"/>
                                </a:cubicBezTo>
                                <a:cubicBezTo>
                                  <a:pt x="13352" y="13434"/>
                                  <a:pt x="13146" y="13813"/>
                                  <a:pt x="12879" y="14127"/>
                                </a:cubicBezTo>
                                <a:cubicBezTo>
                                  <a:pt x="12612" y="14439"/>
                                  <a:pt x="12301" y="14688"/>
                                  <a:pt x="11942" y="14870"/>
                                </a:cubicBezTo>
                                <a:cubicBezTo>
                                  <a:pt x="11582" y="15052"/>
                                  <a:pt x="11205" y="15144"/>
                                  <a:pt x="10806" y="15144"/>
                                </a:cubicBezTo>
                                <a:cubicBezTo>
                                  <a:pt x="10407" y="15144"/>
                                  <a:pt x="10025" y="15052"/>
                                  <a:pt x="9662" y="14870"/>
                                </a:cubicBezTo>
                                <a:cubicBezTo>
                                  <a:pt x="9300" y="14688"/>
                                  <a:pt x="8987" y="14439"/>
                                  <a:pt x="8725" y="14127"/>
                                </a:cubicBezTo>
                                <a:cubicBezTo>
                                  <a:pt x="8463" y="13813"/>
                                  <a:pt x="8257" y="13440"/>
                                  <a:pt x="8103" y="13008"/>
                                </a:cubicBezTo>
                                <a:cubicBezTo>
                                  <a:pt x="7951" y="12579"/>
                                  <a:pt x="7875" y="12118"/>
                                  <a:pt x="7875" y="11631"/>
                                </a:cubicBezTo>
                                <a:cubicBezTo>
                                  <a:pt x="7875" y="11152"/>
                                  <a:pt x="7951" y="10700"/>
                                  <a:pt x="8103" y="10265"/>
                                </a:cubicBezTo>
                                <a:cubicBezTo>
                                  <a:pt x="8257" y="9836"/>
                                  <a:pt x="8463" y="9460"/>
                                  <a:pt x="8725" y="9140"/>
                                </a:cubicBezTo>
                                <a:cubicBezTo>
                                  <a:pt x="8987" y="8823"/>
                                  <a:pt x="9298" y="8576"/>
                                  <a:pt x="9657" y="8394"/>
                                </a:cubicBezTo>
                                <a:cubicBezTo>
                                  <a:pt x="10015" y="8218"/>
                                  <a:pt x="10399" y="8130"/>
                                  <a:pt x="10806" y="8130"/>
                                </a:cubicBezTo>
                                <a:cubicBezTo>
                                  <a:pt x="11205" y="8130"/>
                                  <a:pt x="11582" y="8218"/>
                                  <a:pt x="11942" y="8394"/>
                                </a:cubicBezTo>
                                <a:cubicBezTo>
                                  <a:pt x="12301" y="8576"/>
                                  <a:pt x="12612" y="8823"/>
                                  <a:pt x="12879" y="9140"/>
                                </a:cubicBezTo>
                                <a:cubicBezTo>
                                  <a:pt x="13146" y="9460"/>
                                  <a:pt x="13352" y="9836"/>
                                  <a:pt x="13501" y="10265"/>
                                </a:cubicBezTo>
                                <a:cubicBezTo>
                                  <a:pt x="13648" y="10700"/>
                                  <a:pt x="13724" y="11152"/>
                                  <a:pt x="13724" y="11631"/>
                                </a:cubicBezTo>
                                <a:moveTo>
                                  <a:pt x="9692" y="11631"/>
                                </a:moveTo>
                                <a:cubicBezTo>
                                  <a:pt x="9692" y="11246"/>
                                  <a:pt x="9799" y="10929"/>
                                  <a:pt x="10020" y="10682"/>
                                </a:cubicBezTo>
                                <a:cubicBezTo>
                                  <a:pt x="10238" y="10432"/>
                                  <a:pt x="10500" y="10309"/>
                                  <a:pt x="10806" y="10309"/>
                                </a:cubicBezTo>
                                <a:lnTo>
                                  <a:pt x="10806" y="10280"/>
                                </a:lnTo>
                                <a:cubicBezTo>
                                  <a:pt x="10945" y="10280"/>
                                  <a:pt x="11065" y="10224"/>
                                  <a:pt x="11163" y="10109"/>
                                </a:cubicBezTo>
                                <a:cubicBezTo>
                                  <a:pt x="11261" y="9998"/>
                                  <a:pt x="11310" y="9862"/>
                                  <a:pt x="11310" y="9704"/>
                                </a:cubicBezTo>
                                <a:cubicBezTo>
                                  <a:pt x="11310" y="9533"/>
                                  <a:pt x="11261" y="9392"/>
                                  <a:pt x="11163" y="9275"/>
                                </a:cubicBezTo>
                                <a:cubicBezTo>
                                  <a:pt x="11065" y="9157"/>
                                  <a:pt x="10945" y="9096"/>
                                  <a:pt x="10806" y="9096"/>
                                </a:cubicBezTo>
                                <a:cubicBezTo>
                                  <a:pt x="10228" y="9096"/>
                                  <a:pt x="9733" y="9348"/>
                                  <a:pt x="9322" y="9848"/>
                                </a:cubicBezTo>
                                <a:cubicBezTo>
                                  <a:pt x="8913" y="10350"/>
                                  <a:pt x="8708" y="10943"/>
                                  <a:pt x="8708" y="11628"/>
                                </a:cubicBezTo>
                                <a:cubicBezTo>
                                  <a:pt x="8708" y="11777"/>
                                  <a:pt x="8757" y="11913"/>
                                  <a:pt x="8854" y="12027"/>
                                </a:cubicBezTo>
                                <a:cubicBezTo>
                                  <a:pt x="8952" y="12147"/>
                                  <a:pt x="9063" y="12206"/>
                                  <a:pt x="9187" y="12206"/>
                                </a:cubicBezTo>
                                <a:cubicBezTo>
                                  <a:pt x="9329" y="12206"/>
                                  <a:pt x="9447" y="12148"/>
                                  <a:pt x="9545" y="12027"/>
                                </a:cubicBezTo>
                                <a:cubicBezTo>
                                  <a:pt x="9643" y="11916"/>
                                  <a:pt x="9692" y="11780"/>
                                  <a:pt x="9692" y="11631"/>
                                </a:cubicBezTo>
                              </a:path>
                            </a:pathLst>
                          </a:custGeom>
                          <a:solidFill>
                            <a:schemeClr val="accent3"/>
                          </a:solidFill>
                          <a:ln>
                            <a:noFill/>
                          </a:ln>
                          <a:effectLst/>
                          <a:extLst/>
                        </wps:spPr>
                        <wps:bodyPr lIns="101578" tIns="101578" rIns="101578" bIns="101578" anchor="ctr"/>
                      </wps:wsp>
                      <wps:wsp>
                        <wps:cNvPr id="91" name="Freeform 234"/>
                        <wps:cNvSpPr>
                          <a:spLocks noChangeArrowheads="1"/>
                        </wps:cNvSpPr>
                        <wps:spPr bwMode="auto">
                          <a:xfrm>
                            <a:off x="5884333" y="973667"/>
                            <a:ext cx="524569" cy="754048"/>
                          </a:xfrm>
                          <a:custGeom>
                            <a:avLst/>
                            <a:gdLst>
                              <a:gd name="T0" fmla="*/ 499 w 667"/>
                              <a:gd name="T1" fmla="*/ 52 h 959"/>
                              <a:gd name="T2" fmla="*/ 551 w 667"/>
                              <a:gd name="T3" fmla="*/ 104 h 959"/>
                              <a:gd name="T4" fmla="*/ 593 w 667"/>
                              <a:gd name="T5" fmla="*/ 219 h 959"/>
                              <a:gd name="T6" fmla="*/ 562 w 667"/>
                              <a:gd name="T7" fmla="*/ 323 h 959"/>
                              <a:gd name="T8" fmla="*/ 478 w 667"/>
                              <a:gd name="T9" fmla="*/ 396 h 959"/>
                              <a:gd name="T10" fmla="*/ 437 w 667"/>
                              <a:gd name="T11" fmla="*/ 459 h 959"/>
                              <a:gd name="T12" fmla="*/ 478 w 667"/>
                              <a:gd name="T13" fmla="*/ 511 h 959"/>
                              <a:gd name="T14" fmla="*/ 572 w 667"/>
                              <a:gd name="T15" fmla="*/ 583 h 959"/>
                              <a:gd name="T16" fmla="*/ 624 w 667"/>
                              <a:gd name="T17" fmla="*/ 667 h 959"/>
                              <a:gd name="T18" fmla="*/ 614 w 667"/>
                              <a:gd name="T19" fmla="*/ 812 h 959"/>
                              <a:gd name="T20" fmla="*/ 437 w 667"/>
                              <a:gd name="T21" fmla="*/ 937 h 959"/>
                              <a:gd name="T22" fmla="*/ 166 w 667"/>
                              <a:gd name="T23" fmla="*/ 948 h 959"/>
                              <a:gd name="T24" fmla="*/ 20 w 667"/>
                              <a:gd name="T25" fmla="*/ 844 h 959"/>
                              <a:gd name="T26" fmla="*/ 20 w 667"/>
                              <a:gd name="T27" fmla="*/ 698 h 959"/>
                              <a:gd name="T28" fmla="*/ 166 w 667"/>
                              <a:gd name="T29" fmla="*/ 594 h 959"/>
                              <a:gd name="T30" fmla="*/ 301 w 667"/>
                              <a:gd name="T31" fmla="*/ 573 h 959"/>
                              <a:gd name="T32" fmla="*/ 333 w 667"/>
                              <a:gd name="T33" fmla="*/ 531 h 959"/>
                              <a:gd name="T34" fmla="*/ 322 w 667"/>
                              <a:gd name="T35" fmla="*/ 459 h 959"/>
                              <a:gd name="T36" fmla="*/ 312 w 667"/>
                              <a:gd name="T37" fmla="*/ 438 h 959"/>
                              <a:gd name="T38" fmla="*/ 197 w 667"/>
                              <a:gd name="T39" fmla="*/ 417 h 959"/>
                              <a:gd name="T40" fmla="*/ 83 w 667"/>
                              <a:gd name="T41" fmla="*/ 313 h 959"/>
                              <a:gd name="T42" fmla="*/ 93 w 667"/>
                              <a:gd name="T43" fmla="*/ 156 h 959"/>
                              <a:gd name="T44" fmla="*/ 270 w 667"/>
                              <a:gd name="T45" fmla="*/ 21 h 959"/>
                              <a:gd name="T46" fmla="*/ 666 w 667"/>
                              <a:gd name="T47" fmla="*/ 0 h 959"/>
                              <a:gd name="T48" fmla="*/ 551 w 667"/>
                              <a:gd name="T49" fmla="*/ 771 h 959"/>
                              <a:gd name="T50" fmla="*/ 520 w 667"/>
                              <a:gd name="T51" fmla="*/ 687 h 959"/>
                              <a:gd name="T52" fmla="*/ 406 w 667"/>
                              <a:gd name="T53" fmla="*/ 604 h 959"/>
                              <a:gd name="T54" fmla="*/ 374 w 667"/>
                              <a:gd name="T55" fmla="*/ 604 h 959"/>
                              <a:gd name="T56" fmla="*/ 322 w 667"/>
                              <a:gd name="T57" fmla="*/ 604 h 959"/>
                              <a:gd name="T58" fmla="*/ 239 w 667"/>
                              <a:gd name="T59" fmla="*/ 625 h 959"/>
                              <a:gd name="T60" fmla="*/ 166 w 667"/>
                              <a:gd name="T61" fmla="*/ 656 h 959"/>
                              <a:gd name="T62" fmla="*/ 124 w 667"/>
                              <a:gd name="T63" fmla="*/ 750 h 959"/>
                              <a:gd name="T64" fmla="*/ 187 w 667"/>
                              <a:gd name="T65" fmla="*/ 854 h 959"/>
                              <a:gd name="T66" fmla="*/ 353 w 667"/>
                              <a:gd name="T67" fmla="*/ 906 h 959"/>
                              <a:gd name="T68" fmla="*/ 551 w 667"/>
                              <a:gd name="T69" fmla="*/ 771 h 959"/>
                              <a:gd name="T70" fmla="*/ 468 w 667"/>
                              <a:gd name="T71" fmla="*/ 323 h 959"/>
                              <a:gd name="T72" fmla="*/ 468 w 667"/>
                              <a:gd name="T73" fmla="*/ 198 h 959"/>
                              <a:gd name="T74" fmla="*/ 385 w 667"/>
                              <a:gd name="T75" fmla="*/ 73 h 959"/>
                              <a:gd name="T76" fmla="*/ 260 w 667"/>
                              <a:gd name="T77" fmla="*/ 63 h 959"/>
                              <a:gd name="T78" fmla="*/ 197 w 667"/>
                              <a:gd name="T79" fmla="*/ 136 h 959"/>
                              <a:gd name="T80" fmla="*/ 197 w 667"/>
                              <a:gd name="T81" fmla="*/ 250 h 959"/>
                              <a:gd name="T82" fmla="*/ 281 w 667"/>
                              <a:gd name="T83" fmla="*/ 375 h 959"/>
                              <a:gd name="T84" fmla="*/ 406 w 667"/>
                              <a:gd name="T85" fmla="*/ 396 h 959"/>
                              <a:gd name="T86" fmla="*/ 437 w 667"/>
                              <a:gd name="T87" fmla="*/ 365 h 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67" h="959">
                                <a:moveTo>
                                  <a:pt x="583" y="52"/>
                                </a:moveTo>
                                <a:cubicBezTo>
                                  <a:pt x="499" y="52"/>
                                  <a:pt x="499" y="52"/>
                                  <a:pt x="499" y="52"/>
                                </a:cubicBezTo>
                                <a:cubicBezTo>
                                  <a:pt x="520" y="73"/>
                                  <a:pt x="520" y="73"/>
                                  <a:pt x="520" y="73"/>
                                </a:cubicBezTo>
                                <a:cubicBezTo>
                                  <a:pt x="531" y="84"/>
                                  <a:pt x="541" y="94"/>
                                  <a:pt x="551" y="104"/>
                                </a:cubicBezTo>
                                <a:cubicBezTo>
                                  <a:pt x="562" y="125"/>
                                  <a:pt x="572" y="136"/>
                                  <a:pt x="583" y="156"/>
                                </a:cubicBezTo>
                                <a:cubicBezTo>
                                  <a:pt x="593" y="177"/>
                                  <a:pt x="593" y="198"/>
                                  <a:pt x="593" y="219"/>
                                </a:cubicBezTo>
                                <a:cubicBezTo>
                                  <a:pt x="593" y="240"/>
                                  <a:pt x="593" y="261"/>
                                  <a:pt x="583" y="281"/>
                                </a:cubicBezTo>
                                <a:cubicBezTo>
                                  <a:pt x="572" y="292"/>
                                  <a:pt x="572" y="313"/>
                                  <a:pt x="562" y="323"/>
                                </a:cubicBezTo>
                                <a:cubicBezTo>
                                  <a:pt x="551" y="344"/>
                                  <a:pt x="531" y="354"/>
                                  <a:pt x="520" y="365"/>
                                </a:cubicBezTo>
                                <a:cubicBezTo>
                                  <a:pt x="478" y="396"/>
                                  <a:pt x="478" y="396"/>
                                  <a:pt x="478" y="396"/>
                                </a:cubicBezTo>
                                <a:cubicBezTo>
                                  <a:pt x="468" y="406"/>
                                  <a:pt x="458" y="417"/>
                                  <a:pt x="458" y="417"/>
                                </a:cubicBezTo>
                                <a:cubicBezTo>
                                  <a:pt x="447" y="427"/>
                                  <a:pt x="437" y="438"/>
                                  <a:pt x="437" y="459"/>
                                </a:cubicBezTo>
                                <a:cubicBezTo>
                                  <a:pt x="437" y="469"/>
                                  <a:pt x="447" y="479"/>
                                  <a:pt x="458" y="490"/>
                                </a:cubicBezTo>
                                <a:cubicBezTo>
                                  <a:pt x="468" y="500"/>
                                  <a:pt x="478" y="511"/>
                                  <a:pt x="478" y="511"/>
                                </a:cubicBezTo>
                                <a:cubicBezTo>
                                  <a:pt x="531" y="542"/>
                                  <a:pt x="531" y="542"/>
                                  <a:pt x="531" y="542"/>
                                </a:cubicBezTo>
                                <a:cubicBezTo>
                                  <a:pt x="541" y="552"/>
                                  <a:pt x="562" y="573"/>
                                  <a:pt x="572" y="583"/>
                                </a:cubicBezTo>
                                <a:cubicBezTo>
                                  <a:pt x="583" y="594"/>
                                  <a:pt x="593" y="604"/>
                                  <a:pt x="603" y="614"/>
                                </a:cubicBezTo>
                                <a:cubicBezTo>
                                  <a:pt x="614" y="635"/>
                                  <a:pt x="614" y="646"/>
                                  <a:pt x="624" y="667"/>
                                </a:cubicBezTo>
                                <a:cubicBezTo>
                                  <a:pt x="624" y="677"/>
                                  <a:pt x="635" y="698"/>
                                  <a:pt x="635" y="719"/>
                                </a:cubicBezTo>
                                <a:cubicBezTo>
                                  <a:pt x="635" y="750"/>
                                  <a:pt x="624" y="781"/>
                                  <a:pt x="614" y="812"/>
                                </a:cubicBezTo>
                                <a:cubicBezTo>
                                  <a:pt x="593" y="833"/>
                                  <a:pt x="572" y="864"/>
                                  <a:pt x="541" y="885"/>
                                </a:cubicBezTo>
                                <a:cubicBezTo>
                                  <a:pt x="520" y="906"/>
                                  <a:pt x="478" y="927"/>
                                  <a:pt x="437" y="937"/>
                                </a:cubicBezTo>
                                <a:cubicBezTo>
                                  <a:pt x="395" y="948"/>
                                  <a:pt x="343" y="958"/>
                                  <a:pt x="291" y="958"/>
                                </a:cubicBezTo>
                                <a:cubicBezTo>
                                  <a:pt x="239" y="958"/>
                                  <a:pt x="197" y="958"/>
                                  <a:pt x="166" y="948"/>
                                </a:cubicBezTo>
                                <a:cubicBezTo>
                                  <a:pt x="124" y="937"/>
                                  <a:pt x="93" y="917"/>
                                  <a:pt x="72" y="906"/>
                                </a:cubicBezTo>
                                <a:cubicBezTo>
                                  <a:pt x="51" y="885"/>
                                  <a:pt x="31" y="864"/>
                                  <a:pt x="20" y="844"/>
                                </a:cubicBezTo>
                                <a:cubicBezTo>
                                  <a:pt x="10" y="823"/>
                                  <a:pt x="0" y="802"/>
                                  <a:pt x="0" y="781"/>
                                </a:cubicBezTo>
                                <a:cubicBezTo>
                                  <a:pt x="0" y="760"/>
                                  <a:pt x="10" y="729"/>
                                  <a:pt x="20" y="698"/>
                                </a:cubicBezTo>
                                <a:cubicBezTo>
                                  <a:pt x="41" y="677"/>
                                  <a:pt x="62" y="646"/>
                                  <a:pt x="103" y="625"/>
                                </a:cubicBezTo>
                                <a:cubicBezTo>
                                  <a:pt x="124" y="614"/>
                                  <a:pt x="145" y="604"/>
                                  <a:pt x="166" y="594"/>
                                </a:cubicBezTo>
                                <a:cubicBezTo>
                                  <a:pt x="197" y="594"/>
                                  <a:pt x="218" y="583"/>
                                  <a:pt x="239" y="583"/>
                                </a:cubicBezTo>
                                <a:cubicBezTo>
                                  <a:pt x="260" y="573"/>
                                  <a:pt x="281" y="573"/>
                                  <a:pt x="301" y="573"/>
                                </a:cubicBezTo>
                                <a:cubicBezTo>
                                  <a:pt x="322" y="573"/>
                                  <a:pt x="343" y="573"/>
                                  <a:pt x="353" y="573"/>
                                </a:cubicBezTo>
                                <a:cubicBezTo>
                                  <a:pt x="353" y="552"/>
                                  <a:pt x="343" y="542"/>
                                  <a:pt x="333" y="531"/>
                                </a:cubicBezTo>
                                <a:cubicBezTo>
                                  <a:pt x="322" y="521"/>
                                  <a:pt x="322" y="500"/>
                                  <a:pt x="322" y="479"/>
                                </a:cubicBezTo>
                                <a:cubicBezTo>
                                  <a:pt x="322" y="469"/>
                                  <a:pt x="322" y="459"/>
                                  <a:pt x="322" y="459"/>
                                </a:cubicBezTo>
                                <a:cubicBezTo>
                                  <a:pt x="322" y="448"/>
                                  <a:pt x="333" y="438"/>
                                  <a:pt x="333" y="438"/>
                                </a:cubicBezTo>
                                <a:cubicBezTo>
                                  <a:pt x="322" y="438"/>
                                  <a:pt x="322" y="438"/>
                                  <a:pt x="312" y="438"/>
                                </a:cubicBezTo>
                                <a:cubicBezTo>
                                  <a:pt x="301" y="438"/>
                                  <a:pt x="301" y="438"/>
                                  <a:pt x="291" y="438"/>
                                </a:cubicBezTo>
                                <a:cubicBezTo>
                                  <a:pt x="260" y="438"/>
                                  <a:pt x="218" y="427"/>
                                  <a:pt x="197" y="417"/>
                                </a:cubicBezTo>
                                <a:cubicBezTo>
                                  <a:pt x="166" y="406"/>
                                  <a:pt x="145" y="396"/>
                                  <a:pt x="124" y="375"/>
                                </a:cubicBezTo>
                                <a:cubicBezTo>
                                  <a:pt x="103" y="354"/>
                                  <a:pt x="93" y="334"/>
                                  <a:pt x="83" y="313"/>
                                </a:cubicBezTo>
                                <a:cubicBezTo>
                                  <a:pt x="72" y="292"/>
                                  <a:pt x="62" y="261"/>
                                  <a:pt x="62" y="240"/>
                                </a:cubicBezTo>
                                <a:cubicBezTo>
                                  <a:pt x="62" y="209"/>
                                  <a:pt x="72" y="177"/>
                                  <a:pt x="93" y="156"/>
                                </a:cubicBezTo>
                                <a:cubicBezTo>
                                  <a:pt x="103" y="125"/>
                                  <a:pt x="124" y="94"/>
                                  <a:pt x="156" y="73"/>
                                </a:cubicBezTo>
                                <a:cubicBezTo>
                                  <a:pt x="187" y="42"/>
                                  <a:pt x="228" y="21"/>
                                  <a:pt x="270" y="21"/>
                                </a:cubicBezTo>
                                <a:cubicBezTo>
                                  <a:pt x="312" y="11"/>
                                  <a:pt x="353" y="0"/>
                                  <a:pt x="395" y="0"/>
                                </a:cubicBezTo>
                                <a:cubicBezTo>
                                  <a:pt x="666" y="0"/>
                                  <a:pt x="666" y="0"/>
                                  <a:pt x="666" y="0"/>
                                </a:cubicBezTo>
                                <a:lnTo>
                                  <a:pt x="583" y="52"/>
                                </a:lnTo>
                                <a:close/>
                                <a:moveTo>
                                  <a:pt x="551" y="771"/>
                                </a:moveTo>
                                <a:cubicBezTo>
                                  <a:pt x="551" y="750"/>
                                  <a:pt x="541" y="739"/>
                                  <a:pt x="541" y="729"/>
                                </a:cubicBezTo>
                                <a:cubicBezTo>
                                  <a:pt x="531" y="708"/>
                                  <a:pt x="531" y="698"/>
                                  <a:pt x="520" y="687"/>
                                </a:cubicBezTo>
                                <a:cubicBezTo>
                                  <a:pt x="510" y="677"/>
                                  <a:pt x="489" y="667"/>
                                  <a:pt x="468" y="646"/>
                                </a:cubicBezTo>
                                <a:cubicBezTo>
                                  <a:pt x="458" y="635"/>
                                  <a:pt x="426" y="625"/>
                                  <a:pt x="406" y="604"/>
                                </a:cubicBezTo>
                                <a:lnTo>
                                  <a:pt x="395" y="604"/>
                                </a:lnTo>
                                <a:cubicBezTo>
                                  <a:pt x="374" y="604"/>
                                  <a:pt x="374" y="604"/>
                                  <a:pt x="374" y="604"/>
                                </a:cubicBezTo>
                                <a:cubicBezTo>
                                  <a:pt x="374" y="604"/>
                                  <a:pt x="364" y="604"/>
                                  <a:pt x="353" y="604"/>
                                </a:cubicBezTo>
                                <a:cubicBezTo>
                                  <a:pt x="343" y="604"/>
                                  <a:pt x="333" y="604"/>
                                  <a:pt x="322" y="604"/>
                                </a:cubicBezTo>
                                <a:cubicBezTo>
                                  <a:pt x="312" y="604"/>
                                  <a:pt x="291" y="604"/>
                                  <a:pt x="281" y="614"/>
                                </a:cubicBezTo>
                                <a:cubicBezTo>
                                  <a:pt x="260" y="614"/>
                                  <a:pt x="249" y="614"/>
                                  <a:pt x="239" y="625"/>
                                </a:cubicBezTo>
                                <a:cubicBezTo>
                                  <a:pt x="228" y="625"/>
                                  <a:pt x="218" y="625"/>
                                  <a:pt x="208" y="635"/>
                                </a:cubicBezTo>
                                <a:cubicBezTo>
                                  <a:pt x="187" y="635"/>
                                  <a:pt x="176" y="646"/>
                                  <a:pt x="166" y="656"/>
                                </a:cubicBezTo>
                                <a:cubicBezTo>
                                  <a:pt x="156" y="667"/>
                                  <a:pt x="145" y="677"/>
                                  <a:pt x="135" y="698"/>
                                </a:cubicBezTo>
                                <a:cubicBezTo>
                                  <a:pt x="124" y="708"/>
                                  <a:pt x="124" y="729"/>
                                  <a:pt x="124" y="750"/>
                                </a:cubicBezTo>
                                <a:cubicBezTo>
                                  <a:pt x="124" y="771"/>
                                  <a:pt x="124" y="792"/>
                                  <a:pt x="135" y="812"/>
                                </a:cubicBezTo>
                                <a:cubicBezTo>
                                  <a:pt x="145" y="833"/>
                                  <a:pt x="166" y="844"/>
                                  <a:pt x="187" y="854"/>
                                </a:cubicBezTo>
                                <a:cubicBezTo>
                                  <a:pt x="208" y="875"/>
                                  <a:pt x="228" y="885"/>
                                  <a:pt x="260" y="896"/>
                                </a:cubicBezTo>
                                <a:cubicBezTo>
                                  <a:pt x="281" y="896"/>
                                  <a:pt x="322" y="906"/>
                                  <a:pt x="353" y="906"/>
                                </a:cubicBezTo>
                                <a:cubicBezTo>
                                  <a:pt x="416" y="906"/>
                                  <a:pt x="468" y="885"/>
                                  <a:pt x="499" y="864"/>
                                </a:cubicBezTo>
                                <a:cubicBezTo>
                                  <a:pt x="531" y="844"/>
                                  <a:pt x="551" y="802"/>
                                  <a:pt x="551" y="771"/>
                                </a:cubicBezTo>
                                <a:close/>
                                <a:moveTo>
                                  <a:pt x="437" y="365"/>
                                </a:moveTo>
                                <a:cubicBezTo>
                                  <a:pt x="458" y="354"/>
                                  <a:pt x="468" y="334"/>
                                  <a:pt x="468" y="323"/>
                                </a:cubicBezTo>
                                <a:cubicBezTo>
                                  <a:pt x="468" y="302"/>
                                  <a:pt x="478" y="292"/>
                                  <a:pt x="478" y="271"/>
                                </a:cubicBezTo>
                                <a:cubicBezTo>
                                  <a:pt x="478" y="250"/>
                                  <a:pt x="468" y="229"/>
                                  <a:pt x="468" y="198"/>
                                </a:cubicBezTo>
                                <a:cubicBezTo>
                                  <a:pt x="458" y="177"/>
                                  <a:pt x="447" y="146"/>
                                  <a:pt x="437" y="125"/>
                                </a:cubicBezTo>
                                <a:cubicBezTo>
                                  <a:pt x="416" y="104"/>
                                  <a:pt x="406" y="84"/>
                                  <a:pt x="385" y="73"/>
                                </a:cubicBezTo>
                                <a:cubicBezTo>
                                  <a:pt x="364" y="52"/>
                                  <a:pt x="333" y="42"/>
                                  <a:pt x="312" y="42"/>
                                </a:cubicBezTo>
                                <a:cubicBezTo>
                                  <a:pt x="291" y="42"/>
                                  <a:pt x="270" y="52"/>
                                  <a:pt x="260" y="63"/>
                                </a:cubicBezTo>
                                <a:cubicBezTo>
                                  <a:pt x="239" y="63"/>
                                  <a:pt x="228" y="73"/>
                                  <a:pt x="218" y="84"/>
                                </a:cubicBezTo>
                                <a:cubicBezTo>
                                  <a:pt x="208" y="104"/>
                                  <a:pt x="197" y="115"/>
                                  <a:pt x="197" y="136"/>
                                </a:cubicBezTo>
                                <a:cubicBezTo>
                                  <a:pt x="187" y="146"/>
                                  <a:pt x="187" y="167"/>
                                  <a:pt x="187" y="177"/>
                                </a:cubicBezTo>
                                <a:cubicBezTo>
                                  <a:pt x="187" y="198"/>
                                  <a:pt x="187" y="219"/>
                                  <a:pt x="197" y="250"/>
                                </a:cubicBezTo>
                                <a:cubicBezTo>
                                  <a:pt x="208" y="271"/>
                                  <a:pt x="208" y="302"/>
                                  <a:pt x="228" y="323"/>
                                </a:cubicBezTo>
                                <a:cubicBezTo>
                                  <a:pt x="239" y="344"/>
                                  <a:pt x="260" y="365"/>
                                  <a:pt x="281" y="375"/>
                                </a:cubicBezTo>
                                <a:cubicBezTo>
                                  <a:pt x="301" y="396"/>
                                  <a:pt x="322" y="396"/>
                                  <a:pt x="353" y="396"/>
                                </a:cubicBezTo>
                                <a:cubicBezTo>
                                  <a:pt x="364" y="396"/>
                                  <a:pt x="385" y="396"/>
                                  <a:pt x="406" y="396"/>
                                </a:cubicBezTo>
                                <a:cubicBezTo>
                                  <a:pt x="416" y="386"/>
                                  <a:pt x="426" y="375"/>
                                  <a:pt x="437" y="365"/>
                                </a:cubicBezTo>
                                <a:close/>
                                <a:moveTo>
                                  <a:pt x="437" y="365"/>
                                </a:moveTo>
                                <a:lnTo>
                                  <a:pt x="437" y="365"/>
                                </a:lnTo>
                                <a:close/>
                              </a:path>
                            </a:pathLst>
                          </a:custGeom>
                          <a:solidFill>
                            <a:schemeClr val="accent1"/>
                          </a:solidFill>
                          <a:ln>
                            <a:noFill/>
                          </a:ln>
                          <a:effectLst/>
                          <a:extLst/>
                        </wps:spPr>
                        <wps:bodyPr wrap="none" lIns="243785" tIns="121892" rIns="243785" bIns="121892" anchor="ctr"/>
                      </wps:wsp>
                      <wps:wsp>
                        <wps:cNvPr id="92" name="Freeform 238"/>
                        <wps:cNvSpPr>
                          <a:spLocks noChangeArrowheads="1"/>
                        </wps:cNvSpPr>
                        <wps:spPr bwMode="auto">
                          <a:xfrm>
                            <a:off x="2015067" y="1058333"/>
                            <a:ext cx="652884" cy="1271738"/>
                          </a:xfrm>
                          <a:custGeom>
                            <a:avLst/>
                            <a:gdLst>
                              <a:gd name="T0" fmla="*/ 502 w 503"/>
                              <a:gd name="T1" fmla="*/ 351 h 980"/>
                              <a:gd name="T2" fmla="*/ 318 w 503"/>
                              <a:gd name="T3" fmla="*/ 351 h 980"/>
                              <a:gd name="T4" fmla="*/ 318 w 503"/>
                              <a:gd name="T5" fmla="*/ 260 h 980"/>
                              <a:gd name="T6" fmla="*/ 368 w 503"/>
                              <a:gd name="T7" fmla="*/ 176 h 980"/>
                              <a:gd name="T8" fmla="*/ 485 w 503"/>
                              <a:gd name="T9" fmla="*/ 176 h 980"/>
                              <a:gd name="T10" fmla="*/ 485 w 503"/>
                              <a:gd name="T11" fmla="*/ 0 h 980"/>
                              <a:gd name="T12" fmla="*/ 284 w 503"/>
                              <a:gd name="T13" fmla="*/ 0 h 980"/>
                              <a:gd name="T14" fmla="*/ 117 w 503"/>
                              <a:gd name="T15" fmla="*/ 168 h 980"/>
                              <a:gd name="T16" fmla="*/ 117 w 503"/>
                              <a:gd name="T17" fmla="*/ 351 h 980"/>
                              <a:gd name="T18" fmla="*/ 0 w 503"/>
                              <a:gd name="T19" fmla="*/ 351 h 980"/>
                              <a:gd name="T20" fmla="*/ 0 w 503"/>
                              <a:gd name="T21" fmla="*/ 494 h 980"/>
                              <a:gd name="T22" fmla="*/ 117 w 503"/>
                              <a:gd name="T23" fmla="*/ 494 h 980"/>
                              <a:gd name="T24" fmla="*/ 117 w 503"/>
                              <a:gd name="T25" fmla="*/ 979 h 980"/>
                              <a:gd name="T26" fmla="*/ 318 w 503"/>
                              <a:gd name="T27" fmla="*/ 979 h 980"/>
                              <a:gd name="T28" fmla="*/ 318 w 503"/>
                              <a:gd name="T29" fmla="*/ 494 h 980"/>
                              <a:gd name="T30" fmla="*/ 451 w 503"/>
                              <a:gd name="T31" fmla="*/ 494 h 980"/>
                              <a:gd name="T32" fmla="*/ 502 w 503"/>
                              <a:gd name="T33" fmla="*/ 351 h 980"/>
                              <a:gd name="T34" fmla="*/ 502 w 503"/>
                              <a:gd name="T35" fmla="*/ 351 h 980"/>
                              <a:gd name="T36" fmla="*/ 502 w 503"/>
                              <a:gd name="T37" fmla="*/ 351 h 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3" h="980">
                                <a:moveTo>
                                  <a:pt x="502" y="351"/>
                                </a:moveTo>
                                <a:cubicBezTo>
                                  <a:pt x="318" y="351"/>
                                  <a:pt x="318" y="351"/>
                                  <a:pt x="318" y="351"/>
                                </a:cubicBezTo>
                                <a:cubicBezTo>
                                  <a:pt x="318" y="260"/>
                                  <a:pt x="318" y="260"/>
                                  <a:pt x="318" y="260"/>
                                </a:cubicBezTo>
                                <a:cubicBezTo>
                                  <a:pt x="318" y="260"/>
                                  <a:pt x="309" y="176"/>
                                  <a:pt x="368" y="176"/>
                                </a:cubicBezTo>
                                <a:cubicBezTo>
                                  <a:pt x="485" y="176"/>
                                  <a:pt x="485" y="176"/>
                                  <a:pt x="485" y="176"/>
                                </a:cubicBezTo>
                                <a:cubicBezTo>
                                  <a:pt x="485" y="0"/>
                                  <a:pt x="485" y="0"/>
                                  <a:pt x="485" y="0"/>
                                </a:cubicBezTo>
                                <a:cubicBezTo>
                                  <a:pt x="284" y="0"/>
                                  <a:pt x="284" y="0"/>
                                  <a:pt x="284" y="0"/>
                                </a:cubicBezTo>
                                <a:cubicBezTo>
                                  <a:pt x="284" y="0"/>
                                  <a:pt x="117" y="0"/>
                                  <a:pt x="117" y="168"/>
                                </a:cubicBezTo>
                                <a:cubicBezTo>
                                  <a:pt x="117" y="209"/>
                                  <a:pt x="117" y="268"/>
                                  <a:pt x="117" y="351"/>
                                </a:cubicBezTo>
                                <a:cubicBezTo>
                                  <a:pt x="0" y="351"/>
                                  <a:pt x="0" y="351"/>
                                  <a:pt x="0" y="351"/>
                                </a:cubicBezTo>
                                <a:cubicBezTo>
                                  <a:pt x="0" y="494"/>
                                  <a:pt x="0" y="494"/>
                                  <a:pt x="0" y="494"/>
                                </a:cubicBezTo>
                                <a:cubicBezTo>
                                  <a:pt x="117" y="494"/>
                                  <a:pt x="117" y="494"/>
                                  <a:pt x="117" y="494"/>
                                </a:cubicBezTo>
                                <a:cubicBezTo>
                                  <a:pt x="117" y="719"/>
                                  <a:pt x="117" y="979"/>
                                  <a:pt x="117" y="979"/>
                                </a:cubicBezTo>
                                <a:cubicBezTo>
                                  <a:pt x="318" y="979"/>
                                  <a:pt x="318" y="979"/>
                                  <a:pt x="318" y="979"/>
                                </a:cubicBezTo>
                                <a:cubicBezTo>
                                  <a:pt x="318" y="494"/>
                                  <a:pt x="318" y="494"/>
                                  <a:pt x="318" y="494"/>
                                </a:cubicBezTo>
                                <a:cubicBezTo>
                                  <a:pt x="451" y="494"/>
                                  <a:pt x="451" y="494"/>
                                  <a:pt x="451" y="494"/>
                                </a:cubicBezTo>
                                <a:lnTo>
                                  <a:pt x="502" y="351"/>
                                </a:lnTo>
                                <a:close/>
                                <a:moveTo>
                                  <a:pt x="502" y="351"/>
                                </a:moveTo>
                                <a:lnTo>
                                  <a:pt x="502" y="351"/>
                                </a:lnTo>
                                <a:close/>
                              </a:path>
                            </a:pathLst>
                          </a:custGeom>
                          <a:solidFill>
                            <a:schemeClr val="accent3"/>
                          </a:solidFill>
                          <a:ln>
                            <a:noFill/>
                          </a:ln>
                          <a:effectLst/>
                          <a:extLst/>
                        </wps:spPr>
                        <wps:bodyPr wrap="none" lIns="243785" tIns="121892" rIns="243785" bIns="121892" anchor="ctr"/>
                      </wps:wsp>
                      <wpg:grpSp>
                        <wpg:cNvPr id="93" name="Group 26"/>
                        <wpg:cNvGrpSpPr/>
                        <wpg:grpSpPr bwMode="auto">
                          <a:xfrm>
                            <a:off x="1904887" y="5824200"/>
                            <a:ext cx="831578" cy="911250"/>
                            <a:chOff x="1901976" y="5824471"/>
                            <a:chExt cx="380006" cy="416305"/>
                          </a:xfrm>
                          <a:solidFill>
                            <a:schemeClr val="accent3"/>
                          </a:solidFill>
                        </wpg:grpSpPr>
                        <wps:wsp>
                          <wps:cNvPr id="94" name="Freeform 166"/>
                          <wps:cNvSpPr>
                            <a:spLocks noChangeArrowheads="1"/>
                          </wps:cNvSpPr>
                          <wps:spPr bwMode="auto">
                            <a:xfrm>
                              <a:off x="1901976" y="5824471"/>
                              <a:ext cx="264306" cy="416305"/>
                            </a:xfrm>
                            <a:custGeom>
                              <a:avLst/>
                              <a:gdLst>
                                <a:gd name="T0" fmla="*/ 396 w 793"/>
                                <a:gd name="T1" fmla="*/ 146 h 1157"/>
                                <a:gd name="T2" fmla="*/ 553 w 793"/>
                                <a:gd name="T3" fmla="*/ 209 h 1157"/>
                                <a:gd name="T4" fmla="*/ 615 w 793"/>
                                <a:gd name="T5" fmla="*/ 365 h 1157"/>
                                <a:gd name="T6" fmla="*/ 553 w 793"/>
                                <a:gd name="T7" fmla="*/ 511 h 1157"/>
                                <a:gd name="T8" fmla="*/ 396 w 793"/>
                                <a:gd name="T9" fmla="*/ 709 h 1157"/>
                                <a:gd name="T10" fmla="*/ 240 w 793"/>
                                <a:gd name="T11" fmla="*/ 511 h 1157"/>
                                <a:gd name="T12" fmla="*/ 178 w 793"/>
                                <a:gd name="T13" fmla="*/ 365 h 1157"/>
                                <a:gd name="T14" fmla="*/ 240 w 793"/>
                                <a:gd name="T15" fmla="*/ 209 h 1157"/>
                                <a:gd name="T16" fmla="*/ 396 w 793"/>
                                <a:gd name="T17" fmla="*/ 146 h 1157"/>
                                <a:gd name="T18" fmla="*/ 396 w 793"/>
                                <a:gd name="T19" fmla="*/ 0 h 1157"/>
                                <a:gd name="T20" fmla="*/ 136 w 793"/>
                                <a:gd name="T21" fmla="*/ 105 h 1157"/>
                                <a:gd name="T22" fmla="*/ 136 w 793"/>
                                <a:gd name="T23" fmla="*/ 615 h 1157"/>
                                <a:gd name="T24" fmla="*/ 396 w 793"/>
                                <a:gd name="T25" fmla="*/ 1156 h 1157"/>
                                <a:gd name="T26" fmla="*/ 646 w 793"/>
                                <a:gd name="T27" fmla="*/ 615 h 1157"/>
                                <a:gd name="T28" fmla="*/ 646 w 793"/>
                                <a:gd name="T29" fmla="*/ 105 h 1157"/>
                                <a:gd name="T30" fmla="*/ 396 w 793"/>
                                <a:gd name="T31" fmla="*/ 0 h 1157"/>
                                <a:gd name="T32" fmla="*/ 396 w 793"/>
                                <a:gd name="T33" fmla="*/ 146 h 1157"/>
                                <a:gd name="T34" fmla="*/ 396 w 793"/>
                                <a:gd name="T35" fmla="*/ 0 h 1157"/>
                                <a:gd name="T36" fmla="*/ 396 w 793"/>
                                <a:gd name="T37" fmla="*/ 0 h 1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93" h="1157">
                                  <a:moveTo>
                                    <a:pt x="396" y="146"/>
                                  </a:moveTo>
                                  <a:cubicBezTo>
                                    <a:pt x="448" y="146"/>
                                    <a:pt x="511" y="167"/>
                                    <a:pt x="553" y="209"/>
                                  </a:cubicBezTo>
                                  <a:cubicBezTo>
                                    <a:pt x="584" y="250"/>
                                    <a:pt x="615" y="302"/>
                                    <a:pt x="615" y="365"/>
                                  </a:cubicBezTo>
                                  <a:cubicBezTo>
                                    <a:pt x="615" y="417"/>
                                    <a:pt x="584" y="469"/>
                                    <a:pt x="553" y="511"/>
                                  </a:cubicBezTo>
                                  <a:cubicBezTo>
                                    <a:pt x="542" y="521"/>
                                    <a:pt x="469" y="594"/>
                                    <a:pt x="396" y="709"/>
                                  </a:cubicBezTo>
                                  <a:cubicBezTo>
                                    <a:pt x="323" y="594"/>
                                    <a:pt x="250" y="521"/>
                                    <a:pt x="240" y="511"/>
                                  </a:cubicBezTo>
                                  <a:cubicBezTo>
                                    <a:pt x="198" y="469"/>
                                    <a:pt x="178" y="417"/>
                                    <a:pt x="178" y="365"/>
                                  </a:cubicBezTo>
                                  <a:cubicBezTo>
                                    <a:pt x="178" y="302"/>
                                    <a:pt x="198" y="250"/>
                                    <a:pt x="240" y="209"/>
                                  </a:cubicBezTo>
                                  <a:cubicBezTo>
                                    <a:pt x="282" y="167"/>
                                    <a:pt x="334" y="146"/>
                                    <a:pt x="396" y="146"/>
                                  </a:cubicBezTo>
                                  <a:lnTo>
                                    <a:pt x="396" y="0"/>
                                  </a:lnTo>
                                  <a:cubicBezTo>
                                    <a:pt x="303" y="0"/>
                                    <a:pt x="209" y="32"/>
                                    <a:pt x="136" y="105"/>
                                  </a:cubicBezTo>
                                  <a:cubicBezTo>
                                    <a:pt x="0" y="250"/>
                                    <a:pt x="0" y="480"/>
                                    <a:pt x="136" y="615"/>
                                  </a:cubicBezTo>
                                  <a:cubicBezTo>
                                    <a:pt x="136" y="615"/>
                                    <a:pt x="396" y="865"/>
                                    <a:pt x="396" y="1156"/>
                                  </a:cubicBezTo>
                                  <a:cubicBezTo>
                                    <a:pt x="396" y="865"/>
                                    <a:pt x="646" y="615"/>
                                    <a:pt x="646" y="615"/>
                                  </a:cubicBezTo>
                                  <a:cubicBezTo>
                                    <a:pt x="792" y="480"/>
                                    <a:pt x="792" y="250"/>
                                    <a:pt x="646" y="105"/>
                                  </a:cubicBezTo>
                                  <a:cubicBezTo>
                                    <a:pt x="584" y="32"/>
                                    <a:pt x="490" y="0"/>
                                    <a:pt x="396" y="0"/>
                                  </a:cubicBezTo>
                                  <a:lnTo>
                                    <a:pt x="396" y="146"/>
                                  </a:lnTo>
                                  <a:close/>
                                  <a:moveTo>
                                    <a:pt x="396" y="0"/>
                                  </a:moveTo>
                                  <a:lnTo>
                                    <a:pt x="396"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738EEC94" w14:textId="77777777" w:rsidR="00152F77" w:rsidRDefault="00152F77" w:rsidP="00152F77">
                                <w:pPr>
                                  <w:rPr>
                                    <w:rFonts w:eastAsia="Times New Roman"/>
                                  </w:rPr>
                                </w:pPr>
                              </w:p>
                            </w:txbxContent>
                          </wps:txbx>
                          <wps:bodyPr wrap="none" anchor="ctr"/>
                        </wps:wsp>
                        <wps:wsp>
                          <wps:cNvPr id="95" name="Freeform 167"/>
                          <wps:cNvSpPr>
                            <a:spLocks noChangeArrowheads="1"/>
                          </wps:cNvSpPr>
                          <wps:spPr bwMode="auto">
                            <a:xfrm>
                              <a:off x="2017676" y="5929157"/>
                              <a:ext cx="264306" cy="112789"/>
                            </a:xfrm>
                            <a:custGeom>
                              <a:avLst/>
                              <a:gdLst>
                                <a:gd name="T0" fmla="*/ 146 w 147"/>
                                <a:gd name="T1" fmla="*/ 73 h 147"/>
                                <a:gd name="T2" fmla="*/ 73 w 147"/>
                                <a:gd name="T3" fmla="*/ 146 h 147"/>
                                <a:gd name="T4" fmla="*/ 0 w 147"/>
                                <a:gd name="T5" fmla="*/ 73 h 147"/>
                                <a:gd name="T6" fmla="*/ 73 w 147"/>
                                <a:gd name="T7" fmla="*/ 0 h 147"/>
                                <a:gd name="T8" fmla="*/ 146 w 147"/>
                                <a:gd name="T9" fmla="*/ 73 h 147"/>
                                <a:gd name="T10" fmla="*/ 146 w 147"/>
                                <a:gd name="T11" fmla="*/ 73 h 147"/>
                                <a:gd name="T12" fmla="*/ 146 w 147"/>
                                <a:gd name="T13" fmla="*/ 73 h 147"/>
                              </a:gdLst>
                              <a:ahLst/>
                              <a:cxnLst>
                                <a:cxn ang="0">
                                  <a:pos x="T0" y="T1"/>
                                </a:cxn>
                                <a:cxn ang="0">
                                  <a:pos x="T2" y="T3"/>
                                </a:cxn>
                                <a:cxn ang="0">
                                  <a:pos x="T4" y="T5"/>
                                </a:cxn>
                                <a:cxn ang="0">
                                  <a:pos x="T6" y="T7"/>
                                </a:cxn>
                                <a:cxn ang="0">
                                  <a:pos x="T8" y="T9"/>
                                </a:cxn>
                                <a:cxn ang="0">
                                  <a:pos x="T10" y="T11"/>
                                </a:cxn>
                                <a:cxn ang="0">
                                  <a:pos x="T12" y="T13"/>
                                </a:cxn>
                              </a:cxnLst>
                              <a:rect l="0" t="0" r="r" b="b"/>
                              <a:pathLst>
                                <a:path w="147" h="147">
                                  <a:moveTo>
                                    <a:pt x="146" y="73"/>
                                  </a:moveTo>
                                  <a:cubicBezTo>
                                    <a:pt x="146" y="104"/>
                                    <a:pt x="115" y="146"/>
                                    <a:pt x="73" y="146"/>
                                  </a:cubicBezTo>
                                  <a:cubicBezTo>
                                    <a:pt x="32" y="146"/>
                                    <a:pt x="0" y="104"/>
                                    <a:pt x="0" y="73"/>
                                  </a:cubicBezTo>
                                  <a:cubicBezTo>
                                    <a:pt x="0" y="31"/>
                                    <a:pt x="32" y="0"/>
                                    <a:pt x="73" y="0"/>
                                  </a:cubicBezTo>
                                  <a:cubicBezTo>
                                    <a:pt x="115" y="0"/>
                                    <a:pt x="146" y="31"/>
                                    <a:pt x="146" y="73"/>
                                  </a:cubicBezTo>
                                  <a:close/>
                                  <a:moveTo>
                                    <a:pt x="146" y="73"/>
                                  </a:moveTo>
                                  <a:lnTo>
                                    <a:pt x="146" y="7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0096BDD0" w14:textId="77777777" w:rsidR="00152F77" w:rsidRDefault="00152F77" w:rsidP="00152F77">
                                <w:pPr>
                                  <w:rPr>
                                    <w:rFonts w:eastAsia="Times New Roman"/>
                                  </w:rPr>
                                </w:pPr>
                              </w:p>
                            </w:txbxContent>
                          </wps:txbx>
                          <wps:bodyPr wrap="none" anchor="ctr"/>
                        </wps:wsp>
                      </wpg:grpSp>
                    </wpg:wgp>
                  </a:graphicData>
                </a:graphic>
                <wp14:sizeRelH relativeFrom="margin">
                  <wp14:pctWidth>0</wp14:pctWidth>
                </wp14:sizeRelH>
                <wp14:sizeRelV relativeFrom="margin">
                  <wp14:pctHeight>0</wp14:pctHeight>
                </wp14:sizeRelV>
              </wp:anchor>
            </w:drawing>
          </mc:Choice>
          <mc:Fallback>
            <w:pict>
              <v:group w14:anchorId="04A91F7F" id="96 Grupo" o:spid="_x0000_s1034" style="position:absolute;left:0;text-align:left;margin-left:87pt;margin-top:13.45pt;width:298.65pt;height:344.45pt;z-index:251698176;mso-width-relative:margin;mso-height-relative:margin" coordsize="82851,95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">
                <v:shape id="Freeform 6" o:spid="_x0000_s1035" style="position:absolute;left:62568;top:26924;width:0;height:0;visibility:visible;mso-wrap-style:square;v-text-anchor:top" coordsize="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kzeMYA&#10;AADbAAAADwAAAGRycy9kb3ducmV2LnhtbESPW2sCMRSE3wv9D+EUfKvZlnpha5RWFMS3qnh5O92c&#10;7m67OVmS6K7+elMQfBxm5htmNGlNJU7kfGlZwUs3AUGcWV1yrmCznj8PQfiArLGyTArO5GEyfnwY&#10;Yaptw190WoVcRAj7FBUUIdSplD4ryKDv2po4ej/WGQxRulxqh02Em0q+JklfGiw5LhRY07Sg7G91&#10;NAqWv5fG4m5fDprZ9PP7IGdObzdKdZ7aj3cQgdpwD9/aC62g9wb/X+IPkO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kzeMYAAADbAAAADwAAAAAAAAAAAAAAAACYAgAAZHJz&#10;L2Rvd25yZXYueG1sUEsFBgAAAAAEAAQA9QAAAIsDAAAAAA==&#10;" path="m,c,,,,,,,,,,,xe" fillcolor="#44546a [3215]" stroked="f">
                  <v:path arrowok="t" o:connecttype="custom" o:connectlocs="0,0;0,0;0,0" o:connectangles="0,0,0"/>
                </v:shape>
                <v:shape id="Freeform 20" o:spid="_x0000_s1036" style="position:absolute;top:35644;width:13144;height:10711;visibility:visible;mso-wrap-style:square;v-text-anchor:top" coordsize="28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Xga8QA&#10;AADbAAAADwAAAGRycy9kb3ducmV2LnhtbESPQWsCMRSE70L/Q3hCb5q1RSmrUaSl3V481HrQ2zN5&#10;bhY3L8smXbf99UYoeBxm5htmsepdLTpqQ+VZwWScgSDW3lRcKth9v49eQISIbLD2TAp+KcBq+TBY&#10;YG78hb+o28ZSJAiHHBXYGJtcyqAtOQxj3xAn7+RbhzHJtpSmxUuCu1o+ZdlMOqw4LVhs6NWSPm9/&#10;nILDvig3WptuZvnPbD508XYsnpV6HPbrOYhIfbyH/9ufRsF0Crcv6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l4GvEAAAA2wAAAA8AAAAAAAAAAAAAAAAAmAIAAGRycy9k&#10;b3ducmV2LnhtbFBLBQYAAAAABAAEAPUAAACJAwAAAAA=&#10;" path="m280,27v-10,5,-21,8,-33,9c259,29,268,18,272,5v-11,6,-23,11,-36,14c225,7,210,,194,,162,,136,26,136,58v,4,1,9,2,13c90,69,48,46,19,11v-5,8,-7,18,-7,29c12,60,22,77,37,88,28,87,19,85,11,80v,1,,1,,1c11,109,31,132,57,138v-5,1,-10,2,-15,2c38,140,35,139,31,139v8,22,29,39,54,39c65,194,40,203,14,203v-5,,-10,,-14,-1c25,219,55,228,88,228v106,,163,-88,163,-163c251,62,251,60,251,57v12,-8,21,-18,29,-30xe" fillcolor="#5b9bd5 [3204]" stroked="f">
                  <v:path arrowok="t" o:connecttype="custom" o:connectlocs="1314442,126834;1159526,169112;1276887,23488;1107887,89254;910721,0;638443,272458;647832,333526;89194,51673;56333,187902;173694,413385;51639,375804;51639,380502;267583,648262;197166,657657;145528,652960;399027,836164;65722,953603;0,948906;413110,1071042;1178303,305341;1178303,267761;1314442,126834" o:connectangles="0,0,0,0,0,0,0,0,0,0,0,0,0,0,0,0,0,0,0,0,0,0"/>
                </v:shape>
                <v:shape id="Freeform 37" o:spid="_x0000_s1037" style="position:absolute;left:21166;top:32850;width:36485;height:62696;visibility:visible;mso-wrap-style:square;v-text-anchor:top" coordsize="588,10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yOJ8AA&#10;AADbAAAADwAAAGRycy9kb3ducmV2LnhtbESPQYvCMBSE74L/ITxhb5qusCLVKEtZQfZmK54fzbOt&#10;Ni8lyWr23xtB8DjMzDfMehtNL27kfGdZwecsA0FcW91xo+BY7aZLED4ga+wtk4J/8rDdjEdrzLW9&#10;84FuZWhEgrDPUUEbwpBL6euWDPqZHYiTd7bOYEjSNVI7vCe46eU8yxbSYMdpocWBipbqa/lnFBxO&#10;Q6yqH3veXX4718dYuIJLpT4m8XsFIlAM7/CrvdcKvhbw/JJ+gN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OyOJ8AAAADbAAAADwAAAAAAAAAAAAAAAACYAgAAZHJzL2Rvd25y&#10;ZXYueG1sUEsFBgAAAAAEAAQA9QAAAIUDAAAAAA==&#10;" path="m470,274v28,-31,53,-67,73,-110c564,120,581,71,588,13,580,9,580,9,580,9v-9,51,-28,97,-49,134c509,181,483,212,456,237v-1,1,-1,1,-2,1c415,153,366,73,310,,272,25,272,25,272,25v74,133,114,270,129,409c344,419,287,397,234,365,188,337,145,301,106,257,68,212,32,157,12,95,,101,,101,,101v18,71,52,131,90,183c128,335,172,378,218,413v60,44,123,76,188,98c412,679,383,847,331,1010v226,,226,,226,c583,820,587,695,546,509,528,428,503,349,470,274xe" fillcolor="#7f7f7f [1612]" stroked="f">
                  <v:path arrowok="t" o:connecttype="custom" o:connectlocs="2916302,1700860;3369260,1018033;3648480,80698;3598841,55868;3294801,887675;2829433,1471181;2817024,1477389;1923518,0;1687732,155188;2488164,2694062;1451946,2265744;657719,1595332;74459,589714;0,626959;558441,1762935;1352668,2563704;2519189,3172041;2053821,6269592;3456128,6269592;3387874,3159626;2916302,1700860" o:connectangles="0,0,0,0,0,0,0,0,0,0,0,0,0,0,0,0,0,0,0,0,0"/>
                </v:shape>
                <v:shape id="Freeform 7" o:spid="_x0000_s1038" style="position:absolute;left:58758;top:23791;width:7095;height:7073;visibility:visible;mso-wrap-style:square;v-text-anchor:top" coordsize="114,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FODcMA&#10;AADbAAAADwAAAGRycy9kb3ducmV2LnhtbESP0WoCMRRE3wv+Q7hC32pW2VZZjSKCtE+Kqx9w2VyT&#10;1c3Nuom6/fumUOjjMDNnmMWqd414UBdqzwrGowwEceV1zUbB6bh9m4EIEVlj45kUfFOA1XLwssBC&#10;+ycf6FFGIxKEQ4EKbIxtIWWoLDkMI98SJ+/sO4cxyc5I3eEzwV0jJ1n2IR3WnBYstrSxVF3Lu1Ow&#10;v16c4f6Q23p/233uLvnUlLlSr8N+PQcRqY//4b/2l1bwPoXfL+kHyO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FODcMAAADbAAAADwAAAAAAAAAAAAAAAACYAgAAZHJzL2Rv&#10;d25yZXYueG1sUEsFBgAAAAAEAAQA9QAAAIgDAAAAAA==&#10;" path="m106,c8,,8,,8,,4,,,3,,8v,98,,98,,98c,111,4,114,8,114v98,,98,,98,c110,114,114,111,114,106v,-98,,-98,,-98c114,3,110,,106,xm35,96v-18,,-18,,-18,c17,44,17,44,17,44v18,,18,,18,l35,96xm26,37v,,,,,c20,37,16,33,16,28v,-5,4,-9,10,-9c32,19,36,23,36,28v,5,-4,9,-10,9xm97,96v-17,,-17,,-17,c80,68,80,68,80,68,80,61,77,56,71,56v-5,,-8,3,-9,7c61,64,61,65,61,67v,29,,29,,29c44,96,44,96,44,96v,,,-47,,-52c61,44,61,44,61,44v,7,,7,,7c64,48,68,43,77,43v11,,20,7,20,23l97,96xe" fillcolor="#ffc000 [3207]" stroked="f">
                  <v:path arrowok="t" o:connecttype="custom" o:connectlocs="659702,0;49789,0;0,49637;0,657689;49789,707326;659702,707326;709491,657689;709491,49637;659702,0;217826,595643;105801,595643;105801,273003;217826,273003;217826,595643;161814,229571;161814,229571;99578,173729;161814,117888;224050,173729;161814,229571;603690,595643;497888,595643;497888,421914;441876,347458;385864,390891;379640,415709;379640,595643;273839,595643;273839,273003;379640,273003;379640,316435;479218,266798;603690,409505;603690,595643" o:connectangles="0,0,0,0,0,0,0,0,0,0,0,0,0,0,0,0,0,0,0,0,0,0,0,0,0,0,0,0,0,0,0,0,0,0"/>
                  <o:lock v:ext="edit" verticies="t"/>
                </v:shape>
                <v:group id="Group 53" o:spid="_x0000_s1039" style="position:absolute;left:57404;top:54102;width:13461;height:13465" coordorigin="57378,54118" coordsize="9096,9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shape id="Freeform 11" o:spid="_x0000_s1040" style="position:absolute;left:59965;top:58770;width:969;height:1920;visibility:visible;mso-wrap-style:square;v-text-anchor:top" coordsize="61,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l5WsIA&#10;AADbAAAADwAAAGRycy9kb3ducmV2LnhtbESPQYvCMBSE78L+h/CEvWmqsLpbjeIKgnjb2oPHR/Ns&#10;i81LaRKt/nojLHgcZuYbZrnuTSOu1LnasoLJOAFBXFhdc6kgP+5G3yCcR9bYWCYFd3KwXn0Mlphq&#10;e+M/uma+FBHCLkUFlfdtKqUrKjLoxrYljt7ZdgZ9lF0pdYe3CDeNnCbJTBqsOS5U2NK2ouKSBaOA&#10;QzDzkOX0G2an/HB6lP3uvFHqc9hvFiA89f4d/m/vtYKvH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GXlawgAAANsAAAAPAAAAAAAAAAAAAAAAAJgCAABkcnMvZG93&#10;bnJldi54bWxQSwUGAAAAAAQABAD1AAAAhwMAAAAA&#10;" adj="-11796480,,5400" path="m,18r22,l22,121r18,l40,18r21,l61,,,,,18xe" filled="f" stroked="f">
                    <v:stroke joinstyle="round"/>
                    <v:formulas/>
                    <v:path arrowok="t" o:connecttype="custom" o:connectlocs="0,28575;34925,28575;34925,192087;63500,192087;63500,28575;96838,28575;96838,0;0,0;0,28575" o:connectangles="0,0,0,0,0,0,0,0,0" textboxrect="0,0,61,121"/>
                    <v:textbox>
                      <w:txbxContent>
                        <w:p w14:paraId="013B0CEF" w14:textId="77777777" w:rsidR="00152F77" w:rsidRDefault="00152F77" w:rsidP="00152F77">
                          <w:pPr>
                            <w:rPr>
                              <w:rFonts w:eastAsia="Times New Roman"/>
                            </w:rPr>
                          </w:pPr>
                        </w:p>
                      </w:txbxContent>
                    </v:textbox>
                  </v:shape>
                  <v:shape id="Freeform 12" o:spid="_x0000_s1041" style="position:absolute;left:61823;top:56579;width:254;height:1095;visibility:visible;mso-wrap-style:square;v-text-anchor:top" coordsize="6,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0O2L4A&#10;AADbAAAADwAAAGRycy9kb3ducmV2LnhtbERPvQrCMBDeBd8hnOCmqQ5FqlFEEERBsQridjRnW20u&#10;pYla394MguPH9z9btKYSL2pcaVnBaBiBIM6sLjlXcD6tBxMQziNrrCyTgg85WMy7nRkm2r75SK/U&#10;5yKEsEtQQeF9nUjpsoIMuqGtiQN3s41BH2CTS93gO4SbSo6jKJYGSw4NBda0Kih7pE+jII8Pl2N2&#10;Pz+v5n7Zb+tPumtvpVL9XrucgvDU+r/4595oBXFYH76EHyDn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Dti+AAAA2wAAAA8AAAAAAAAAAAAAAAAAmAIAAGRycy9kb3ducmV2&#10;LnhtbFBLBQYAAAAABAAEAPUAAACDAwAAAAA=&#10;" adj="-11796480,,5400" path="m3,26v1,,2,,2,-1c6,25,6,24,6,23,6,3,6,3,6,3,6,2,6,1,5,1,5,,4,,3,,2,,1,,,1v,,,1,,2c,23,,23,,23v,1,,2,,2c1,26,2,26,3,26xe" filled="f" stroked="f">
                    <v:stroke joinstyle="round"/>
                    <v:formulas/>
                    <v:path arrowok="t" o:connecttype="custom" o:connectlocs="12700,109537;21167,105324;25400,96898;25400,12639;21167,4213;12700,0;0,4213;0,12639;0,96898;0,105324;12700,109537" o:connectangles="0,0,0,0,0,0,0,0,0,0,0" textboxrect="0,0,6,26"/>
                    <v:textbox>
                      <w:txbxContent>
                        <w:p w14:paraId="30B430BA" w14:textId="77777777" w:rsidR="00152F77" w:rsidRDefault="00152F77" w:rsidP="00152F77">
                          <w:pPr>
                            <w:rPr>
                              <w:rFonts w:eastAsia="Times New Roman"/>
                            </w:rPr>
                          </w:pPr>
                        </w:p>
                      </w:txbxContent>
                    </v:textbox>
                  </v:shape>
                  <v:shape id="Freeform 13" o:spid="_x0000_s1042" style="position:absolute;left:62109;top:58770;width:793;height:1920;visibility:visible;mso-wrap-style:square;v-text-anchor:top" coordsize="19,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T/wsQA&#10;AADbAAAADwAAAGRycy9kb3ducmV2LnhtbESP3WrCQBSE7wt9h+UUvKubFBGNbkIpFVRE/MPeHrKn&#10;Sdrs2ZBdTXz7bkHwcpiZb5h51ptaXKl1lWUF8TACQZxbXXGh4HRcvE5AOI+ssbZMCm7kIEufn+aY&#10;aNvxnq4HX4gAYZeggtL7JpHS5SUZdEPbEAfv27YGfZBtIXWLXYCbWr5F0VgarDgslNjQR0n57+Fi&#10;FIx20edU0+Tna9q41dbnm3Ox3ig1eOnfZyA89f4RvreXWsE4hv8v4Qf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0/8LEAAAA2wAAAA8AAAAAAAAAAAAAAAAAmAIAAGRycy9k&#10;b3ducmV2LnhtbFBLBQYAAAAABAAEAPUAAACJAwAAAAA=&#10;" adj="-11796480,,5400" path="m13,12v-2,,-3,,-4,c8,13,7,14,6,15,6,,6,,6,,,,,,,,,46,,46,,46v6,,6,,6,c6,43,6,43,6,43v1,1,2,2,3,2c10,46,12,46,13,46v2,,3,,5,-2c19,43,19,41,19,39v,-19,,-19,,-19c19,17,19,15,17,14,16,12,15,12,13,12xm12,38v,1,,2,,2c11,41,11,41,10,41v-1,,-1,,-2,c8,40,7,40,6,39,6,18,6,18,6,18v1,,1,-1,2,-1c8,17,9,17,9,17v1,,2,,2,1c12,18,12,19,12,20r,18xe" filled="f" stroked="f">
                    <v:stroke joinstyle="round"/>
                    <v:formulas/>
                    <v:path arrowok="t" o:connecttype="custom" o:connectlocs="54309,50110;37599,50110;25066,62637;25066,0;0,0;0,192087;25066,192087;25066,179560;37599,187911;54309,192087;75197,183735;79375,162856;79375,83516;71020,58461;54309,50110;50132,158681;50132,167032;41776,171208;33421,171208;25066,162856;25066,75164;33421,70989;37599,70989;45954,75164;50132,83516;50132,158681" o:connectangles="0,0,0,0,0,0,0,0,0,0,0,0,0,0,0,0,0,0,0,0,0,0,0,0,0,0" textboxrect="0,0,19,46"/>
                    <o:lock v:ext="edit" verticies="t"/>
                    <v:textbox>
                      <w:txbxContent>
                        <w:p w14:paraId="181C8045" w14:textId="77777777" w:rsidR="00152F77" w:rsidRDefault="00152F77" w:rsidP="00152F77">
                          <w:pPr>
                            <w:rPr>
                              <w:rFonts w:eastAsia="Times New Roman"/>
                            </w:rPr>
                          </w:pPr>
                        </w:p>
                      </w:txbxContent>
                    </v:textbox>
                  </v:shape>
                  <v:shape id="Freeform 14" o:spid="_x0000_s1043" style="position:absolute;left:61061;top:59278;width:841;height:1412;visibility:visible;mso-wrap-style:square;v-text-anchor:top" coordsize="20,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FEE8QA&#10;AADbAAAADwAAAGRycy9kb3ducmV2LnhtbESPT4vCMBTE7wt+h/AEL6LpKnSlGkVcBMuCsP45eHs0&#10;z7bYvJQm1vrtN4Kwx2FmfsMsVp2pREuNKy0r+BxHIIgzq0vOFZyO29EMhPPIGivLpOBJDlbL3scC&#10;E20f/EvtweciQNglqKDwvk6kdFlBBt3Y1sTBu9rGoA+yyaVu8BHgppKTKIqlwZLDQoE1bQrKboe7&#10;UXAhS9/TWXeXX20aP3/KdHjep0oN+t16DsJT5//D7/ZOK4gn8PoSf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BRBPEAAAA2wAAAA8AAAAAAAAAAAAAAAAAmAIAAGRycy9k&#10;b3ducmV2LnhtbFBLBQYAAAAABAAEAPUAAACJAwAAAAA=&#10;" adj="-11796480,,5400" path="m13,26v-1,,-2,1,-2,1c10,28,9,28,9,28v-1,,-1,,-2,c7,27,7,27,7,26,7,,7,,7,,,,,,,,,28,,28,,28v,2,1,4,1,5c2,34,3,34,5,34v1,,3,,4,-1c10,32,12,31,13,30v,4,,4,,4c20,34,20,34,20,34,20,,20,,20,,13,,13,,13,r,26xe" filled="f" stroked="f">
                    <v:stroke joinstyle="round"/>
                    <v:formulas/>
                    <v:path arrowok="t" o:connecttype="custom" o:connectlocs="54690,108043;46276,112199;37862,116354;29448,116354;29448,108043;29448,0;0,0;0,116354;4207,137132;21035,141287;37862,137132;54690,124665;54690,141287;84138,141287;84138,0;54690,0;54690,108043" o:connectangles="0,0,0,0,0,0,0,0,0,0,0,0,0,0,0,0,0" textboxrect="0,0,20,34"/>
                    <v:textbox>
                      <w:txbxContent>
                        <w:p w14:paraId="57C87D90" w14:textId="77777777" w:rsidR="00152F77" w:rsidRDefault="00152F77" w:rsidP="00152F77">
                          <w:pPr>
                            <w:rPr>
                              <w:rFonts w:eastAsia="Times New Roman"/>
                            </w:rPr>
                          </w:pPr>
                        </w:p>
                      </w:txbxContent>
                    </v:textbox>
                  </v:shape>
                  <v:shape id="Freeform 15" o:spid="_x0000_s1044" style="position:absolute;left:57378;top:54118;width:9096;height:9097;visibility:visible;mso-wrap-style:square;v-text-anchor:top" coordsize="217,21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TYysUA&#10;AADbAAAADwAAAGRycy9kb3ducmV2LnhtbESPT2vCQBTE7wW/w/KEXopu2oJKdBNsobT45xAVz8/s&#10;Mwlm36bZVeO3d4VCj8PM/IaZpZ2pxYVaV1lW8DqMQBDnVldcKNhtvwYTEM4ja6wtk4IbOUiT3tMM&#10;Y22vnNFl4wsRIOxiVFB638RSurwkg25oG+LgHW1r0AfZFlK3eA1wU8u3KBpJgxWHhRIb+iwpP23O&#10;RgEt10uzcoeMX6LxfpXdfj/O3wulnvvdfArCU+f/w3/tH61g9A6PL+EHy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5NjKxQAAANsAAAAPAAAAAAAAAAAAAAAAAJgCAABkcnMv&#10;ZG93bnJldi54bWxQSwUGAAAAAAQABAD1AAAAigMAAAAA&#10;" adj="-11796480,,5400" path="m108,c48,,,48,,108v,61,48,109,108,109c169,217,217,169,217,108,217,48,169,,108,xm126,53v8,,8,,8,c134,82,134,82,134,82v,1,,1,,2c134,84,135,84,136,84v,,1,,2,c139,83,139,82,140,82v,-29,,-29,,-29c148,53,148,53,148,53v,38,,38,,38c140,91,140,91,140,91v,-5,,-5,,-5c139,88,137,89,136,90v-2,1,-3,1,-5,1c130,91,128,91,127,89v-1,-1,-1,-2,-1,-5l126,53xm98,62v,-3,1,-5,3,-7c103,53,106,52,109,52v3,,6,1,8,3c119,57,120,59,120,62v,19,,19,,19c120,84,119,87,117,89v-2,2,-5,2,-8,2c105,91,103,91,101,89,99,87,98,84,98,81r,-19xm77,40v6,20,6,20,6,20c83,60,83,60,83,60,88,40,88,40,88,40v9,,9,,9,c87,70,87,70,87,70v,21,,21,,21c79,91,79,91,79,91v,-20,,-20,,-20c68,40,68,40,68,40r9,xm177,146v,14,-11,25,-25,25c68,171,68,171,68,171,54,171,43,160,43,146v,-19,,-19,,-19c43,113,54,102,68,102v84,,84,,84,c166,102,177,113,177,127r,19xe" filled="f" stroked="f">
                    <v:stroke joinstyle="round"/>
                    <v:formulas/>
                    <v:path arrowok="t" o:connecttype="custom" o:connectlocs="452723,0;0,452723;452723,909637;909638,452723;452723,0;528177,222169;561712,222169;561712,343734;561712,352118;570096,352118;578479,352118;586863,343734;586863,222169;620398,222169;620398,381461;586863,381461;586863,360501;570096,377269;549136,381461;532369,373077;528177,352118;528177,222169;410804,259896;423380,230553;456915,217978;490450,230553;503026,259896;503026,339542;490450,373077;456915,381461;423380,373077;410804,339542;410804,259896;322775,167675;347926,251513;347926,251513;368885,167675;406612,167675;364694,293431;364694,381461;331159,381461;331159,297623;285048,167675;322775,167675;741963,612014;637166,716811;285048,716811;180251,612014;180251,532368;285048,427571;637166,427571;741963,532368;741963,612014" o:connectangles="0,0,0,0,0,0,0,0,0,0,0,0,0,0,0,0,0,0,0,0,0,0,0,0,0,0,0,0,0,0,0,0,0,0,0,0,0,0,0,0,0,0,0,0,0,0,0,0,0,0,0,0,0" textboxrect="0,0,217,217"/>
                    <o:lock v:ext="edit" verticies="t"/>
                    <v:textbox>
                      <w:txbxContent>
                        <w:p w14:paraId="47A438F1" w14:textId="77777777" w:rsidR="00152F77" w:rsidRDefault="00152F77" w:rsidP="00152F77">
                          <w:pPr>
                            <w:rPr>
                              <w:rFonts w:eastAsia="Times New Roman"/>
                            </w:rPr>
                          </w:pPr>
                        </w:p>
                      </w:txbxContent>
                    </v:textbox>
                  </v:shape>
                  <v:shape id="Freeform 16" o:spid="_x0000_s1045" style="position:absolute;left:63077;top:59230;width:841;height:1508;visibility:visible;mso-wrap-style:square;v-text-anchor:top" coordsize="20,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7GCsMA&#10;AADbAAAADwAAAGRycy9kb3ducmV2LnhtbESP0WoCMRRE34X+Q7gFX6RmLaJla5QilfoggqsfcNnc&#10;bpZubsImumu/3giCj8PMnGEWq9424kJtqB0rmIwzEMSl0zVXCk7HzdsHiBCRNTaOScGVAqyWL4MF&#10;5tp1fKBLESuRIBxyVGBi9LmUoTRkMYydJ07er2stxiTbSuoWuwS3jXzPspm0WHNaMOhpbaj8K85W&#10;wf7bHCa2OFo96rz+8fPN/65ulBq+9l+fICL18Rl+tLdawWwK9y/pB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7GCsMAAADbAAAADwAAAAAAAAAAAAAAAACYAgAAZHJzL2Rv&#10;d25yZXYueG1sUEsFBgAAAAAEAAQA9QAAAIgDAAAAAA==&#10;" adj="-11796480,,5400" path="m10,c7,,4,1,3,3,1,5,,7,,10,,25,,25,,25v,3,1,6,2,8c4,35,6,36,9,36v4,,6,-1,8,-3c19,31,20,29,20,25v,-2,,-2,,-2c13,23,13,23,13,23v,2,,2,,2c13,27,12,28,12,29v-1,,-1,1,-2,1c8,30,8,29,7,29v,-1,,-2,,-4c7,19,7,19,7,19v13,,13,,13,c20,10,20,10,20,10,20,7,19,4,17,3,15,1,13,,10,xm13,13v-6,,-6,,-6,c7,10,7,10,7,10,7,9,7,8,7,7,8,6,9,6,10,6v1,,1,,2,1c12,8,13,9,13,10r,3xe" filled="f" stroked="f">
                    <v:stroke joinstyle="round"/>
                    <v:formulas/>
                    <v:path arrowok="t" o:connecttype="custom" o:connectlocs="42069,0;12621,12568;0,41892;0,104731;8414,138244;37862,150812;71517,138244;84138,104731;84138,96352;54690,96352;54690,104731;50483,121487;42069,125677;29448,121487;29448,104731;29448,79595;84138,79595;84138,41892;71517,12568;42069,0;54690,54460;29448,54460;29448,41892;29448,29325;42069,25135;50483,29325;54690,41892;54690,54460" o:connectangles="0,0,0,0,0,0,0,0,0,0,0,0,0,0,0,0,0,0,0,0,0,0,0,0,0,0,0,0" textboxrect="0,0,20,36"/>
                    <o:lock v:ext="edit" verticies="t"/>
                    <v:textbox>
                      <w:txbxContent>
                        <w:p w14:paraId="0672BA05" w14:textId="77777777" w:rsidR="00152F77" w:rsidRDefault="00152F77" w:rsidP="00152F77">
                          <w:pPr>
                            <w:rPr>
                              <w:rFonts w:eastAsia="Times New Roman"/>
                            </w:rPr>
                          </w:pPr>
                        </w:p>
                      </w:txbxContent>
                    </v:textbox>
                  </v:shape>
                </v:group>
                <v:shape id="Freeform 32" o:spid="_x0000_s1046" style="position:absolute;left:22606;top:32850;width:14777;height:7402;visibility:visible;mso-wrap-style:square;v-text-anchor:top" coordsize="238,1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uA5sMA&#10;AADbAAAADwAAAGRycy9kb3ducmV2LnhtbESPT4vCMBTE78J+h/AEb5rq4h+qUVxBFE/q7sXbs3m2&#10;xealJFlbv71ZWPA4zMxvmMWqNZV4kPOlZQXDQQKCOLO65FzBz/e2PwPhA7LGyjIpeJKH1fKjs8BU&#10;24ZP9DiHXEQI+xQVFCHUqZQ+K8igH9iaOHo36wyGKF0utcMmwk0lR0kykQZLjgsF1rQpKLuff40C&#10;SvaXrbuUzfQr392fh2t9/FyPlep12/UcRKA2vMP/7b1WMBnD35f4A+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1uA5sMAAADbAAAADwAAAAAAAAAAAAAAAACYAgAAZHJzL2Rv&#10;d25yZXYueG1sUEsFBgAAAAAEAAQA9QAAAIgDAAAAAA==&#10;" path="m101,35v48,-14,89,15,89,15c157,59,157,59,157,59,147,41,147,41,147,41v-9,-1,-20,-2,-31,c139,87,139,87,139,87,238,59,238,59,238,59,238,59,202,3,95,21v,,-1,,-2,c83,,83,,83,,52,4,52,4,52,4,65,29,65,29,65,29,,56,29,119,29,119,128,91,128,91,128,91l101,35xm56,86v,,-10,-21,18,-39c89,78,89,78,89,78l56,86xe" fillcolor="#ffc000 [3207]" stroked="f">
                  <v:path arrowok="t" o:connecttype="custom" o:connectlocs="627098,217713;1179690,311018;974797,367002;912708,255035;720232,255035;863036,541172;1477717,367002;589845,130628;577427,130628;515338,0;322863,24881;403578,180391;180058,740224;794739,566054;627098,217713;347698,534952;459458,292357;552592,485189;347698,534952" o:connectangles="0,0,0,0,0,0,0,0,0,0,0,0,0,0,0,0,0,0,0"/>
                  <o:lock v:ext="edit" verticies="t"/>
                </v:shape>
                <v:shape id="Freeform 39" o:spid="_x0000_s1047" style="position:absolute;left:43095;top:27516;width:12921;height:12455;visibility:visible;mso-wrap-style:square;v-text-anchor:top" coordsize="208,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nCIcEA&#10;AADbAAAADwAAAGRycy9kb3ducmV2LnhtbESP0YrCMBRE3xf2H8IVfFtTxS1SjSKuiogvuvsBl+ba&#10;FJub0EStf28WBB+HmTnDzBadbcSN2lA7VjAcZCCIS6drrhT8/W6+JiBCRNbYOCYFDwqwmH9+zLDQ&#10;7s5Hup1iJRKEQ4EKTIy+kDKUhiyGgfPEyTu71mJMsq2kbvGe4LaRoyzLpcWa04JBTytD5eV0tQp+&#10;rp6Md/wdD6t9NtlWu7Xrxkr1e91yCiJSF9/hV3unFeQ5/H9JP0DO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wiHBAAAA2wAAAA8AAAAAAAAAAAAAAAAAmAIAAGRycy9kb3du&#10;cmV2LnhtbFBLBQYAAAAABAAEAPUAAACGAwAAAAA=&#10;" path="m,68c8,78,8,78,8,78v,,17,-13,23,-6c36,78,57,157,64,172v6,12,23,29,42,17c125,177,186,124,197,62,208,,123,13,114,67v23,-13,35,6,23,27c126,116,115,130,109,130v-5,,-9,-14,-16,-40c87,64,87,17,60,22,34,27,,68,,68xe" fillcolor="#ffc000 [3207]" stroked="f">
                  <v:path arrowok="t" o:connecttype="custom" o:connectlocs="0,421349;49697,483312;192576,446134;397576,1065765;658485,1171102;1223788,384171;708182,415153;851060,582453;677121,805520;577727,557668;372727,136319;0,421349" o:connectangles="0,0,0,0,0,0,0,0,0,0,0,0"/>
                </v:shape>
                <v:shape id="Freeform 5" o:spid="_x0000_s1048" style="position:absolute;left:74337;top:15832;width:7217;height:7188;visibility:visible;mso-wrap-style:square;v-text-anchor:top" coordsize="175,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cBqMMA&#10;AADbAAAADwAAAGRycy9kb3ducmV2LnhtbESPwW7CMBBE70j9B2srcQOnqIIqxaCqpTQHOJD2A5Z4&#10;SdLG6yhrIP17jITEcTQzbzTzZe8adaJOas8GnsYJKOLC25pLAz/fn6MXUBKQLTaeycA/CSwXD4M5&#10;ptafeUenPJQqQlhSNFCF0KZaS1GRQxn7ljh6B985DFF2pbYdniPcNXqSJFPtsOa4UGFL7xUVf/nR&#10;GcCP35Ctv/bbVbIRWVPDz5mwMcPH/u0VVKA+3MO3dmYNTGdw/RJ/gF5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cBqMMAAADbAAAADwAAAAAAAAAAAAAAAACYAgAAZHJzL2Rv&#10;d25yZXYueG1sUEsFBgAAAAAEAAQA9QAAAIgDAAAAAA==&#10;" path="m173,69v-1,-5,-3,-11,-5,-16c166,48,163,43,160,38v-3,-5,-7,-9,-11,-13c145,21,141,18,136,14,132,11,127,9,121,6,116,4,111,2,105,1,99,,93,,87,,82,,76,,70,1,64,2,59,4,53,6,48,9,43,11,39,14v-5,4,-9,7,-13,11c22,29,18,33,15,38,12,43,9,48,7,53,5,58,3,64,2,69,1,75,,81,,87v,6,1,12,2,18c3,110,5,116,7,121v2,5,5,10,8,15c18,140,22,145,26,149v4,4,8,7,13,10c43,163,48,165,53,167v6,3,11,4,17,6c76,174,82,174,87,174v6,,12,,18,-1c111,171,116,170,121,167v6,-2,11,-4,15,-8c141,156,145,153,149,149v4,-4,8,-9,11,-13c163,131,166,126,168,121v2,-5,4,-11,5,-16c174,99,175,93,175,87v,-6,-1,-12,-2,-18xm162,86v-1,,-26,-5,-52,-2c110,82,109,81,108,80v-1,-4,-3,-7,-4,-11c133,57,145,40,145,40v11,12,17,28,17,46xm137,31v,,-11,16,-39,27c85,35,71,16,70,14v6,-1,11,-2,17,-2c106,12,124,19,137,31xm70,14v,,,,,c70,14,69,15,69,15v,,1,,1,-1xm56,19v1,2,14,20,27,43c47,72,16,72,14,72,19,48,35,29,56,19xm13,87v,-1,,-2,,-2c14,85,51,85,90,74v2,4,4,8,6,13c95,87,94,87,93,88,52,101,32,137,32,137v,,,,,c20,124,13,106,13,87xm87,162v-18,,-34,-7,-47,-18c41,145,42,146,42,146v,,14,-31,58,-47c100,99,100,99,101,99v10,27,14,50,16,57c108,159,98,162,87,162xm129,149v-1,-5,-5,-27,-14,-53c139,92,160,98,161,99v-3,21,-15,39,-32,50xe" fillcolor="#ed7d31 [3205]" stroked="f">
                  <v:path arrowok="t" o:connecttype="custom" o:connectlocs="692857,218941;614498,103274;499022,24786;358801,0;218580,24786;107228,103274;28869,218941;0,359394;28869,499847;107228,615514;218580,689871;358801,718788;499022,689871;614498,615514;692857,499847;721726,359394;668112,355263;445408,330477;598002,165239;565008,128060;288690,57834;565008,128060;288690,57834;288690,57834;342304,256120;230952,78488;53614,351132;395918,359394;131973,565942;53614,359394;164966,594859;412415,408966;482525,644431;532015,615514;663988,408966" o:connectangles="0,0,0,0,0,0,0,0,0,0,0,0,0,0,0,0,0,0,0,0,0,0,0,0,0,0,0,0,0,0,0,0,0,0,0"/>
                  <o:lock v:ext="edit" verticies="t"/>
                </v:shape>
                <v:shape id="Freeform 21" o:spid="_x0000_s1049" style="position:absolute;left:27178;top:60536;width:14166;height:14100;visibility:visible;mso-wrap-style:square;v-text-anchor:top" coordsize="22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ZYfcEA&#10;AADbAAAADwAAAGRycy9kb3ducmV2LnhtbERPz2vCMBS+D/wfwhO8rakbyKhGKY6yHfQw68Xbo3mm&#10;xealNllb/3tzGOz48f3e7CbbioF63zhWsExSEMSV0w0bBeeyeP0A4QOyxtYxKXiQh9129rLBTLuR&#10;f2g4BSNiCPsMFdQhdJmUvqrJok9cRxy5q+sthgh7I3WPYwy3rXxL05W02HBsqLGjfU3V7fRrFbRy&#10;Gj+b4mjy/JKW98OX2b8fc6UW8ylfgwg0hX/xn/tbK1jFsfFL/AFy+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GWH3BAAAA2wAAAA8AAAAAAAAAAAAAAAAAmAIAAGRycy9kb3du&#10;cmV2LnhtbFBLBQYAAAAABAAEAPUAAACGAwAAAAA=&#10;" path="m114,c51,,,51,,114v,46,28,86,68,104c68,210,68,200,70,192v3,-9,15,-62,15,-62c85,130,81,122,81,112,81,95,91,82,103,82v11,,16,8,16,17c119,110,112,125,109,140v-3,12,6,22,18,22c148,162,163,134,163,101,163,76,146,57,115,57,81,57,59,83,59,112v,10,3,17,8,22c69,137,69,138,68,141v,2,-1,7,-2,9c65,153,63,154,60,153,44,146,37,129,37,109,37,77,64,38,118,38v44,,73,32,73,65c191,148,166,181,129,181v-12,,-24,-6,-28,-14c101,167,95,193,93,198v-2,9,-7,18,-11,25c92,226,103,227,114,227v63,,114,-51,114,-113c228,51,177,,114,xe" fillcolor="#ed7d31 [3205]" stroked="f">
                  <v:path arrowok="t" o:connecttype="custom" o:connectlocs="708318,0;0,708082;422505,1354051;434932,1192559;528131,807461;503278,695659;639971,509322;739384,614913;677251,869574;789091,1006221;1012770,627335;714531,354041;366585,695659;416292,832306;422505,875785;410079,931686;372799,950320;229893,677025;733171,236027;1186742,639758;801517,1124235;627544,1037277;577838,1229826;509492,1385107;708318,1409952;1416635,708082;708318,0" o:connectangles="0,0,0,0,0,0,0,0,0,0,0,0,0,0,0,0,0,0,0,0,0,0,0,0,0,0,0"/>
                </v:shape>
                <v:shape id="Freeform 22" o:spid="_x0000_s1050" style="position:absolute;left:70188;top:25823;width:12663;height:12642;visibility:visible;mso-wrap-style:square;v-text-anchor:top" coordsize="204,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tycMA&#10;AADbAAAADwAAAGRycy9kb3ducmV2LnhtbESP0WrCQBRE3wX/YbmCb2bTCsGmrlKEoqAUG/2AS/Y2&#10;CWbvrtlVU7++WxB8HGbmDDNf9qYVV+p8Y1nBS5KCIC6tbrhScDx8TmYgfEDW2FomBb/kYbkYDuaY&#10;a3vjb7oWoRIRwj5HBXUILpfSlzUZ9Il1xNH7sZ3BEGVXSd3hLcJNK1/TNJMGG44LNTpa1VSeiotR&#10;oN0+lNN1sytOu+rLZtvM3e9npcaj/uMdRKA+PMOP9kYryN7g/0v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CtycMAAADbAAAADwAAAAAAAAAAAAAAAACYAgAAZHJzL2Rv&#10;d25yZXYueG1sUEsFBgAAAAAEAAQA9QAAAIgDAAAAAA==&#10;" path="m164,c39,,39,,39,,17,,,18,,39,,81,,81,,81v,83,,83,,83c,186,17,204,39,204v125,,125,,125,c186,204,204,186,204,164v,-83,,-83,,-83c204,39,204,39,204,39,204,18,186,,164,xm176,23v4,,4,,4,c180,28,180,28,180,28v,30,,30,,30c146,58,146,58,146,58v,-34,,-34,,-34l176,23xm73,81c79,72,90,66,102,66v12,,22,6,29,15c135,87,138,94,138,102v,20,-17,36,-36,36c82,138,66,122,66,102v,-8,2,-15,7,-21xm184,164v,11,-9,20,-20,20c39,184,39,184,39,184v-11,,-19,-9,-19,-20c20,81,20,81,20,81v30,,30,,30,c47,87,46,95,46,102v,31,25,56,56,56c132,158,157,133,157,102v,-7,-1,-15,-4,-21c184,81,184,81,184,81r,83xe" fillcolor="#ed7d31 [3205]" stroked="f">
                  <v:path arrowok="t" o:connecttype="custom" o:connectlocs="1017988,0;242083,0;0,241696;0,501985;0,1016364;242083,1264258;1017988,1264258;1266278,1016364;1266278,501985;1266278,241696;1017988,0;1092475,142539;1117304,142539;1117304,173526;1117304,359446;906258,359446;906258,148736;1092475,142539;453129,501985;633139,409025;813149,501985;856600,632129;633139,855233;409678,632129;453129,501985;1142133,1016364;1017988,1140311;242083,1140311;124145,1016364;124145,501985;310362,501985;285533,632129;633139,979180;974537,632129;949709,501985;1142133,501985;1142133,1016364" o:connectangles="0,0,0,0,0,0,0,0,0,0,0,0,0,0,0,0,0,0,0,0,0,0,0,0,0,0,0,0,0,0,0,0,0,0,0,0,0"/>
                  <o:lock v:ext="edit" verticies="t"/>
                </v:shape>
                <v:group id="Group 67" o:spid="_x0000_s1051" style="position:absolute;left:45720;top:2370;width:11417;height:10622" coordorigin="45702,2349" coordsize="7715,7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Freeform 23" o:spid="_x0000_s1052" style="position:absolute;left:48178;top:2349;width:5239;height:7176;visibility:visible;mso-wrap-style:square;v-text-anchor:top" coordsize="125,1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hqT8EA&#10;AADbAAAADwAAAGRycy9kb3ducmV2LnhtbESPQYvCMBSE7wv+h/AEb2u6Iu7SNZVVrHi16v3RPNvS&#10;5qU20dZ/bwRhj8PMfMMsV4NpxJ06V1lW8DWNQBDnVldcKDgd088fEM4ja2wsk4IHOVglo48lxtr2&#10;fKB75gsRIOxiVFB638ZSurwkg25qW+LgXWxn0AfZFVJ32Ae4aeQsihbSYMVhocSWNiXldXYzCrJL&#10;nt32VX3W5/V8dygwvfbbVKnJePj7BeFp8P/hd3uvFXzP4PUl/ACZ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oak/BAAAA2wAAAA8AAAAAAAAAAAAAAAAAmAIAAGRycy9kb3du&#10;cmV2LnhtbFBLBQYAAAAABAAEAPUAAACGAwAAAAA=&#10;" adj="-11796480,,5400" path="m115,63v-10,-6,-46,,-46,c75,59,85,38,85,32,86,19,83,,74,,64,,62,16,61,21,59,35,46,48,37,53,25,60,16,66,,70v,,,1,,1c,148,,148,,148v9,,18,2,26,7c43,164,56,171,76,171v30,,27,-23,15,-24c115,148,117,128,103,121v22,,19,-28,4,-30c124,92,125,70,115,63xe" filled="f" stroked="f">
                    <v:stroke joinstyle="round"/>
                    <v:formulas/>
                    <v:path arrowok="t" o:connecttype="custom" o:connectlocs="481965,264361;289179,264361;356235,134278;310134,0;255651,88120;155067,222399;0,293734;0,297930;0,621037;108966,650411;318516,717550;381381,616841;431673,507740;448437,381854;481965,264361" o:connectangles="0,0,0,0,0,0,0,0,0,0,0,0,0,0,0" textboxrect="0,0,125,171"/>
                    <v:textbox>
                      <w:txbxContent>
                        <w:p w14:paraId="7886EA7E" w14:textId="77777777" w:rsidR="00152F77" w:rsidRDefault="00152F77" w:rsidP="00152F77">
                          <w:pPr>
                            <w:rPr>
                              <w:rFonts w:eastAsia="Times New Roman"/>
                            </w:rPr>
                          </w:pPr>
                        </w:p>
                      </w:txbxContent>
                    </v:textbox>
                  </v:shape>
                  <v:rect id="Rectangle 24" o:spid="_x0000_s1053" style="position:absolute;left:45702;top:4985;width:1635;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GMyMQA&#10;AADbAAAADwAAAGRycy9kb3ducmV2LnhtbESPQWvCQBSE7wX/w/IEL6IbLVRJXUUEMUhBjNbzI/ua&#10;hGbfxuyapP++WxB6HGbmG2a16U0lWmpcaVnBbBqBIM6sLjlXcL3sJ0sQziNrrCyTgh9ysFkPXlYY&#10;a9vxmdrU5yJA2MWooPC+jqV0WUEG3dTWxMH7so1BH2STS91gF+CmkvMoepMGSw4LBda0Kyj7Th9G&#10;QZed2tvl4yBP41ti+Z7cd+nnUanRsN++g/DU+//ws51oBYt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BjMjEAAAA2wAAAA8AAAAAAAAAAAAAAAAAmAIAAGRycy9k&#10;b3ducmV2LnhtbFBLBQYAAAAABAAEAPUAAACJAwAAAAA=&#10;" filled="f" stroked="f">
                    <v:textbox>
                      <w:txbxContent>
                        <w:p w14:paraId="041BFCBA" w14:textId="77777777" w:rsidR="00152F77" w:rsidRDefault="00152F77" w:rsidP="00152F77">
                          <w:pPr>
                            <w:rPr>
                              <w:rFonts w:eastAsia="Times New Roman"/>
                            </w:rPr>
                          </w:pPr>
                        </w:p>
                      </w:txbxContent>
                    </v:textbox>
                  </v:rect>
                </v:group>
                <v:group id="Group 70" o:spid="_x0000_s1054" style="position:absolute;left:27347;top:15832;width:15205;height:14244" coordorigin="27352,15861" coordsize="13255,12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Freeform 26" o:spid="_x0000_s1055" style="position:absolute;left:28828;top:16416;width:10779;height:11859;visibility:visible;mso-wrap-style:square;v-text-anchor:top" coordsize="257,2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U9+sEA&#10;AADbAAAADwAAAGRycy9kb3ducmV2LnhtbESPQYvCMBSE7wv+h/AEb2uqsirVKCIseBOrCN6eybMN&#10;Ni+lyWr995uFBY/DzHzDLNedq8WD2mA9KxgNMxDE2hvLpYLT8ftzDiJEZIO1Z1LwogDrVe9jibnx&#10;Tz7Qo4ilSBAOOSqoYmxyKYOuyGEY+oY4eTffOoxJtqU0LT4T3NVynGVT6dByWqiwoW1F+l78OAVn&#10;fXhdr/Zym7hZpr/2prBMW6UG/W6zABGpi+/wf3tnFMym8Pcl/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lPfrBAAAA2wAAAA8AAAAAAAAAAAAAAAAAmAIAAGRycy9kb3du&#10;cmV2LnhtbFBLBQYAAAAABAAEAPUAAACGAwAAAAA=&#10;" adj="-11796480,,5400" path="m55,128v-2,-1,-4,-1,-6,c47,128,45,128,43,129v-2,1,-5,2,-7,4c9,145,9,145,9,145,2,148,,158,4,167v22,51,22,51,22,51c30,227,39,232,46,229v15,-6,15,-6,15,-6c73,243,73,243,73,243v4,-3,4,-3,4,-3c106,273,106,273,106,273v9,9,23,10,33,2c149,266,149,251,141,242v-3,-3,-3,-3,-3,-3c138,239,138,239,138,239,112,209,112,209,112,209v16,-15,16,-15,16,-15c129,194,130,193,131,193v66,-15,126,-5,126,-5c174,,174,,174,,161,54,86,108,55,128xe" filled="f" stroked="f">
                    <v:stroke joinstyle="round"/>
                    <v:formulas/>
                    <v:path arrowok="t" o:connecttype="custom" o:connectlocs="230682,536362;205516,536362;180351,540552;150992,557313;37748,607597;16777,699784;109050,913491;192934,959584;255847,934442;306178,1018249;322954,1005678;444587,1143959;582996,1152339;591384,1014059;578802,1001488;578802,1001488;469752,875778;536859,812923;549442,808733;1077913,787781;729793,0;230682,536362" o:connectangles="0,0,0,0,0,0,0,0,0,0,0,0,0,0,0,0,0,0,0,0,0,0" textboxrect="0,0,257,283"/>
                    <v:textbox>
                      <w:txbxContent>
                        <w:p w14:paraId="64892DB4" w14:textId="77777777" w:rsidR="00152F77" w:rsidRDefault="00152F77" w:rsidP="00152F77">
                          <w:pPr>
                            <w:rPr>
                              <w:rFonts w:eastAsia="Times New Roman"/>
                            </w:rPr>
                          </w:pPr>
                        </w:p>
                      </w:txbxContent>
                    </v:textbox>
                  </v:shape>
                  <v:shape id="Freeform 27" o:spid="_x0000_s1056" style="position:absolute;left:36369;top:15861;width:4238;height:8651;visibility:visible;mso-wrap-style:square;v-text-anchor:top" coordsize="267,5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loccA&#10;AADbAAAADwAAAGRycy9kb3ducmV2LnhtbESPT2vCQBTE70K/w/IKXkQ3VdpI6ir1H6h4iQri7ZF9&#10;TdJm34bs1qTfvlso9DjMzG+Y2aIzlbhT40rLCp5GEQjizOqScwWX83Y4BeE8ssbKMin4JgeL+UNv&#10;hom2Lad0P/lcBAi7BBUU3teJlC4ryKAb2Zo4eO+2MeiDbHKpG2wD3FRyHEUv0mDJYaHAmlYFZZ+n&#10;L6Ngb+i2iXfp88dhvRxfNoNJe8yuSvUfu7dXEJ46/x/+a++0gjiG3y/hB8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ZJaHHAAAA2wAAAA8AAAAAAAAAAAAAAAAAmAIAAGRy&#10;cy9kb3ducmV2LnhtbFBLBQYAAAAABAAEAPUAAACMAwAAAAA=&#10;" adj="-11796480,,5400" path="m,16l233,545r34,-14l32,,,16xe" filled="f" stroked="f">
                    <v:stroke joinstyle="round"/>
                    <v:formulas/>
                    <v:path arrowok="t" o:connecttype="custom" o:connectlocs="0,25400;369888,865187;423863,842962;50800,0;0,25400" o:connectangles="0,0,0,0,0" textboxrect="0,0,267,545"/>
                    <v:textbox>
                      <w:txbxContent>
                        <w:p w14:paraId="2DC382F7" w14:textId="77777777" w:rsidR="00152F77" w:rsidRDefault="00152F77" w:rsidP="00152F77">
                          <w:pPr>
                            <w:rPr>
                              <w:rFonts w:eastAsia="Times New Roman"/>
                            </w:rPr>
                          </w:pPr>
                        </w:p>
                      </w:txbxContent>
                    </v:textbox>
                  </v:shape>
                  <v:shape id="Freeform 28" o:spid="_x0000_s1057" style="position:absolute;left:27352;top:23115;width:2571;height:3398;visibility:visible;mso-wrap-style:square;v-text-anchor:top" coordsize="61,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EVAb4A&#10;AADbAAAADwAAAGRycy9kb3ducmV2LnhtbERPy4rCMBTdC/5DuMLsNHEGxqEaRWRkum0dXF+a24c2&#10;N6XJtPXvzUKY5eG8d4fJtmKg3jeONaxXCgRx4UzDlYbfy3n5BcIHZIOtY9LwIA+H/Xy2w8S4kTMa&#10;8lCJGMI+QQ11CF0ipS9qsuhXriOOXOl6iyHCvpKmxzGG21a+K/UpLTYcG2rs6FRTcc//rIYySy9X&#10;dS5JFdXP7br5lh/4GLR+W0zHLYhAU/gXv9yp0bCJY+OX+AP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zRFQG+AAAA2wAAAA8AAAAAAAAAAAAAAAAAmAIAAGRycy9kb3ducmV2&#10;LnhtbFBLBQYAAAAABAAEAPUAAACDAwAAAAA=&#10;" adj="-11796480,,5400" path="m30,10c29,6,28,3,28,,17,5,17,5,17,5,6,10,,21,1,32,15,26,15,26,15,26v3,-1,5,,6,2c21,29,21,29,21,29v,,1,,1,c23,31,22,34,19,35,4,42,4,42,4,42v2,5,2,5,2,5c21,40,21,40,21,40v3,-1,5,,6,2c27,42,27,43,28,43v,,,,,c29,45,28,48,25,49,10,56,10,56,10,56v2,5,2,5,2,5c28,54,28,54,28,54v2,-1,5,,6,2c34,56,34,56,34,56v,1,,1,,1c35,59,34,62,31,63,17,69,17,69,17,69v7,9,20,12,31,7c61,71,61,71,61,71,58,68,55,65,53,61l30,10xe" filled="f" stroked="f">
                    <v:stroke joinstyle="round"/>
                    <v:formulas/>
                    <v:path arrowok="t" o:connecttype="custom" o:connectlocs="126480,41941;118048,0;71672,20971;4216,134212;63240,109048;88536,117436;88536,121630;92752,121630;80104,146795;16864,176154;25296,197124;88536,167765;113832,176154;118048,180348;118048,180348;105400,205513;42160,234872;50592,255842;118048,226483;143343,234872;143343,234872;143343,239066;130695,264231;71672,289395;202367,318754;257175,297784;223447,255842;126480,41941" o:connectangles="0,0,0,0,0,0,0,0,0,0,0,0,0,0,0,0,0,0,0,0,0,0,0,0,0,0,0,0" textboxrect="0,0,61,81"/>
                    <v:textbox>
                      <w:txbxContent>
                        <w:p w14:paraId="246CA607" w14:textId="77777777" w:rsidR="00152F77" w:rsidRDefault="00152F77" w:rsidP="00152F77">
                          <w:pPr>
                            <w:rPr>
                              <w:rFonts w:eastAsia="Times New Roman"/>
                            </w:rPr>
                          </w:pPr>
                        </w:p>
                      </w:txbxContent>
                    </v:textbox>
                  </v:shape>
                </v:group>
                <v:shape id="Freeform 52" o:spid="_x0000_s1058" style="position:absolute;left:2624;top:19812;width:9069;height:10927;visibility:visible;mso-wrap-style:square;v-text-anchor:top" coordsize="146,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L88QA&#10;AADbAAAADwAAAGRycy9kb3ducmV2LnhtbESPT4vCMBTE78J+h/AWvGlqD+pWo8jCguAf1PXg8dk8&#10;22LzUprY1m9vFhY8DjPzG2a+7EwpGqpdYVnBaBiBIE6tLjhTcP79GUxBOI+ssbRMCp7kYLn46M0x&#10;0bblIzUnn4kAYZeggtz7KpHSpTkZdENbEQfvZmuDPsg6k7rGNsBNKeMoGkuDBYeFHCv6zim9nx5G&#10;gc/i/W0cH3bX811O22a7uWxGE6X6n91qBsJT59/h//ZaK5h8wd+X8AP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kC/PEAAAA2wAAAA8AAAAAAAAAAAAAAAAAmAIAAGRycy9k&#10;b3ducmV2LnhtbFBLBQYAAAAABAAEAPUAAACJAwAAAAA=&#10;" path="m60,173v-6,3,-13,3,-20,c38,172,38,172,38,172,31,169,,160,17,122,24,106,31,84,40,62,45,50,50,37,55,24,64,1,78,,103,9v30,11,43,30,38,44c135,73,109,139,108,142v-2,4,-6,6,-10,4c95,145,93,141,94,137v,-1,27,-69,33,-88c129,45,124,32,98,23,83,17,76,10,69,30,64,42,59,55,54,67,45,90,37,111,30,127v-10,25,6,28,14,32c45,159,45,159,45,159v7,3,11,2,16,-8c62,148,64,142,67,135,75,115,91,77,93,68v1,-3,1,-9,-2,-10c87,56,83,65,82,67,72,95,58,130,57,130v-1,4,-5,5,-9,4c44,132,42,128,44,124v,,14,-34,24,-62c75,45,87,41,96,44v10,3,14,18,11,28c105,81,93,111,80,141v-2,7,-5,13,-6,15c71,165,66,171,60,173xe" fillcolor="#ed7d31 [3205]" stroked="f">
                  <v:path arrowok="t" o:connecttype="custom" o:connectlocs="372672,1074086;248448,1074086;236025,1067878;105590,757448;248448,384933;341616,149006;639753,55877;875778,329055;670809,881620;608697,906454;583852,850577;788821,304221;608697,142798;428572,186258;335404,415976;186336,788491;273292,987166;279504,987166;378883,937497;416150,838160;577641,422184;565218,360098;509318,415976;354038,807117;298137,831951;273292,769865;422361,384933;596274,273178;664598,447019;496895,875411;459628,968540;372672,1074086" o:connectangles="0,0,0,0,0,0,0,0,0,0,0,0,0,0,0,0,0,0,0,0,0,0,0,0,0,0,0,0,0,0,0,0"/>
                </v:shape>
                <v:shape id="Freeform 52" o:spid="_x0000_s1059" style="position:absolute;left:64346;top:9228;width:8069;height:9722;visibility:visible;mso-wrap-style:square;v-text-anchor:top" coordsize="146,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vSScIA&#10;AADbAAAADwAAAGRycy9kb3ducmV2LnhtbERPTWuDQBC9B/oflin0Ftd4sGKzCSFQKJiW1nrocepO&#10;VOLOirtR8++zh0KPj/e93S+mFxONrrOsYBPFIIhrqztuFFTfr+sMhPPIGnvLpOBGDva7h9UWc21n&#10;/qKp9I0IIexyVNB6P+RSurolgy6yA3HgznY06AMcG6lHnEO46WUSx6k02HFoaHGgY0v1pbwaBb5J&#10;Ps5p8vn+W11kNk+n4qfYPCv19LgcXkB4Wvy/+M/9phVkYX34En6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C9JJwgAAANsAAAAPAAAAAAAAAAAAAAAAAJgCAABkcnMvZG93&#10;bnJldi54bWxQSwUGAAAAAAQABAD1AAAAhwMAAAAA&#10;" path="m60,173v-6,3,-13,3,-20,c38,172,38,172,38,172,31,169,,160,17,122,24,106,31,84,40,62,45,50,50,37,55,24,64,1,78,,103,9v30,11,43,30,38,44c135,73,109,139,108,142v-2,4,-6,6,-10,4c95,145,93,141,94,137v,-1,27,-69,33,-88c129,45,124,32,98,23,83,17,76,10,69,30,64,42,59,55,54,67,45,90,37,111,30,127v-10,25,6,28,14,32c45,159,45,159,45,159v7,3,11,2,16,-8c62,148,64,142,67,135,75,115,91,77,93,68v1,-3,1,-9,-2,-10c87,56,83,65,82,67,72,95,58,130,57,130v-1,4,-5,5,-9,4c44,132,42,128,44,124v,,14,-34,24,-62c75,45,87,41,96,44v10,3,14,18,11,28c105,81,93,111,80,141v-2,7,-5,13,-6,15c71,165,66,171,60,173xe" fillcolor="#ed7d31 [3205]" stroked="f">
                  <v:path arrowok="t" o:connecttype="custom" o:connectlocs="331576,955644;221051,955644;209998,950120;93947,673922;221051,342485;303945,132575;569206,49716;779205,292770;596838,784402;541575,806497;519470,756782;701837,270674;541575,127051;381313,165719;298419,370105;165788,701542;243156,878309;248682,878309;337103,834117;370260,745734;513943,375629;502891,320389;453154,370105;314998,718114;265261,740210;243156,684970;375787,342485;530522,243054;591311,397725;442102,778878;408944,861737;331576,955644" o:connectangles="0,0,0,0,0,0,0,0,0,0,0,0,0,0,0,0,0,0,0,0,0,0,0,0,0,0,0,0,0,0,0,0"/>
                </v:shape>
                <v:shape id="Freeform 9" o:spid="_x0000_s1060" style="position:absolute;left:8297;top:43180;width:15082;height:15086;visibility:visible;mso-wrap-style:square;v-text-anchor:top" coordsize="243,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0CEMMA&#10;AADbAAAADwAAAGRycy9kb3ducmV2LnhtbESPQWvCQBSE70L/w/IKvZlNeigS3UgQRA89tGnF6zP7&#10;zAazb2N2a9J/7wqFHoeZ+YZZrSfbiRsNvnWsIEtSEMS10y03Cr6/tvMFCB+QNXaOScEveVgXT7MV&#10;5tqN/Em3KjQiQtjnqMCE0OdS+tqQRZ+4njh6ZzdYDFEOjdQDjhFuO/mapm/SYstxwWBPG0P1pfqx&#10;CsYr4q4Ol8M7ts0HnarS7I+jUi/PU7kEEWgK/+G/9l4rWGTw+B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0CEMMAAADbAAAADwAAAAAAAAAAAAAAAACYAgAAZHJzL2Rv&#10;d25yZXYueG1sUEsFBgAAAAAEAAQA9QAAAIgDAAAAAA==&#10;" path="m122,c55,,,54,,121v,67,55,122,122,122c189,243,243,188,243,121,243,54,189,,122,xm154,121v-21,,-21,,-21,c133,154,133,196,133,196v-31,,-31,,-31,c102,196,102,155,102,121v-15,,-15,,-15,c87,94,87,94,87,94v15,,15,,15,c102,77,102,77,102,77v,-12,6,-31,31,-31c156,46,156,46,156,46v,26,,26,,26c156,72,142,72,140,72v-3,,-7,1,-7,7c133,94,133,94,133,94v24,,24,,24,l154,121xe" fillcolor="#4472c4 [3208]" stroked="f">
                  <v:path arrowok="t" o:connecttype="custom" o:connectlocs="757232,0;0,751221;757232,1508650;1508257,751221;757232,0;955850,751221;825507,751221;825507,1216853;633096,1216853;633096,751221;539993,751221;539993,583593;633096,583593;633096,478050;825507,285588;968264,285588;968264,447007;868955,447007;825507,490466;825507,583593;974471,583593;955850,751221" o:connectangles="0,0,0,0,0,0,0,0,0,0,0,0,0,0,0,0,0,0,0,0,0,0"/>
                  <o:lock v:ext="edit" verticies="t"/>
                </v:shape>
                <v:shape id="Freeform 36" o:spid="_x0000_s1061" style="position:absolute;left:56811;top:32850;width:8739;height:11609;visibility:visible;mso-wrap-style:square;v-text-anchor:top" coordsize="141,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5SMEA&#10;AADbAAAADwAAAGRycy9kb3ducmV2LnhtbESPQYvCMBSE74L/ITxhb5oqi3SrUUQQvHjQ7WVvj+bZ&#10;FJuX0qS2+uuNIOxxmJlvmPV2sLW4U+srxwrmswQEceF0xaWC/PcwTUH4gKyxdkwKHuRhuxmP1php&#10;1/OZ7pdQighhn6ECE0KTSekLQxb9zDXE0bu61mKIsi2lbrGPcFvLRZIspcWK44LBhvaGitulswr6&#10;fIl/NSW6Mylz95M/T9/uqdTXZNitQAQawn/40z5qBekC3l/iD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OUjBAAAA2wAAAA8AAAAAAAAAAAAAAAAAmAIAAGRycy9kb3du&#10;cmV2LnhtbFBLBQYAAAAABAAEAPUAAACGAwAAAAA=&#10;" path="m3,157v,-2,,-2,,-2c4,148,33,131,36,131v2,-1,2,-1,2,-1c42,130,48,133,60,139v10,-7,22,-25,27,-34c92,94,99,77,99,65,86,58,80,55,79,50,78,48,76,14,80,10,82,8,82,8,82,8,85,5,89,,96,v1,,3,,4,1c105,2,117,7,123,15v4,5,18,55,-10,108c85,174,39,187,32,187v,,,,,c31,187,31,187,31,187,21,186,11,179,7,176,,171,2,162,3,157xe" fillcolor="#4472c4 [3208]" stroked="f">
                  <v:path arrowok="t" o:connecttype="custom" o:connectlocs="18595,974627;18595,962212;223135,813224;235531,807016;371891,862887;539242,651821;613620,403508;489657,310391;495855,62078;508251,49663;595026,0;619818,6208;762377,93117;700395,763562;198342,1160862;198342,1160862;192144,1160862;43387,1092576;18595,974627" o:connectangles="0,0,0,0,0,0,0,0,0,0,0,0,0,0,0,0,0,0,0"/>
                </v:shape>
                <v:shape id="Freeform 38" o:spid="_x0000_s1062" style="position:absolute;left:29972;top:40894;width:12098;height:12290;visibility:visible;mso-wrap-style:square;v-text-anchor:top" coordsize="19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z92cQA&#10;AADbAAAADwAAAGRycy9kb3ducmV2LnhtbESPT4vCMBTE74LfITzB25q6oqvVKCIsePTPrrC3Z/Ns&#10;i81LSaJWP70RFjwOM/MbZrZoTCWu5HxpWUG/l4AgzqwuOVfws//+GIPwAVljZZkU3MnDYt5uzTDV&#10;9sZbuu5CLiKEfYoKihDqVEqfFWTQ92xNHL2TdQZDlC6X2uEtwk0lP5NkJA2WHBcKrGlVUHbeXYyC&#10;4+Vw/Jo86tOmWblkeP/7PSzLSqlup1lOQQRqwjv8315rBeMBvL7E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s/dnEAAAA2wAAAA8AAAAAAAAAAAAAAAAAmAIAAGRycy9k&#10;b3ducmV2LnhtbFBLBQYAAAAABAAEAPUAAACJAwAAAAA=&#10;" path="m190,120v1,-6,2,-13,2,-20c192,49,150,7,99,7,93,7,88,7,83,8,74,3,64,,54,,24,,,24,,54,,64,2,73,7,81,6,87,5,94,5,100v,52,42,93,94,93c104,193,110,193,116,192v7,4,16,6,25,6c171,198,195,174,195,144v,-8,-2,-17,-5,-24xm146,145v-4,6,-10,11,-19,14c119,163,109,164,98,164v-13,,-24,-2,-33,-7c59,154,53,149,49,144v-3,-6,-5,-12,-5,-17c44,123,45,120,47,118v3,-2,6,-4,10,-4c60,114,63,115,65,117v3,2,4,5,6,8c72,129,74,132,76,135v2,2,5,4,8,6c87,142,92,143,98,143v7,,14,-1,18,-5c121,135,123,131,123,127v,-4,-1,-7,-3,-9c117,115,114,114,110,112v-5,-1,-10,-2,-17,-4c83,106,75,104,68,101,61,98,56,94,52,89,48,84,46,78,46,70v,-7,2,-13,6,-19c57,46,63,42,71,39v7,-3,16,-4,27,-4c106,35,114,35,120,37v6,2,11,5,15,8c139,48,142,52,144,55v2,4,3,7,3,11c147,69,146,72,143,75v-2,3,-6,4,-9,4c130,79,128,78,126,76v-2,-1,-4,-4,-6,-7c118,65,115,61,112,59v-3,-3,-9,-4,-16,-4c89,55,84,56,80,59v-4,3,-6,6,-6,9c74,70,75,72,76,73v1,2,3,3,6,5c84,79,87,80,89,81v3,,7,1,13,3c110,85,117,87,123,89v6,2,11,5,16,7c143,99,147,103,149,108v3,4,4,10,4,16c153,132,151,139,146,145xe" fillcolor="#a5a5a5 [3206]" stroked="f">
                  <v:path arrowok="t" o:connecttype="custom" o:connectlocs="1178872,744853;1191281,620711;614254,43450;514981,49657;335048,0;0,335184;43432,502776;31023,620711;614254,1197972;719732,1191765;874847,1229008;1209895,893824;1178872,744853;905870,900031;787983,986931;608050,1017966;403298,974516;304025,893824;273002,788303;291616,732439;353662,707611;403298,726232;440526,775889;471549,837960;521186,875203;608050,887617;719732,856581;763165,788303;744551,732439;682505,695196;577027,670368;421912,626918;322639,552433;285411,434498;322639,316563;440526,242077;608050,217249;744551,229663;837620,279320;893461,341391;912075,409669;887256,465533;831415,490362;781778,471740;744551,428291;694914,366220;595641,341391;496367,366220;459140,422084;471549,453119;508776,484155;552208,502776;632868,521397;763165,552433;862438,595883;924484,670368;949302,769682;905870,900031" o:connectangles="0,0,0,0,0,0,0,0,0,0,0,0,0,0,0,0,0,0,0,0,0,0,0,0,0,0,0,0,0,0,0,0,0,0,0,0,0,0,0,0,0,0,0,0,0,0,0,0,0,0,0,0,0,0,0,0,0,0"/>
                  <o:lock v:ext="edit" verticies="t"/>
                </v:shape>
                <v:shape id="Freeform 44" o:spid="_x0000_s1063" style="position:absolute;left:11684;top:23791;width:11981;height:12031;visibility:visible;mso-wrap-style:square;v-text-anchor:top" coordsize="193,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vxsQA&#10;AADbAAAADwAAAGRycy9kb3ducmV2LnhtbESPS2vDMBCE74X8B7GBXkojtykhuFFMCJTk5jYPaG+L&#10;tbFMrJWxFD/+fVUo5DjMfDPMKhtsLTpqfeVYwcssAUFcOF1xqeB0/HhegvABWWPtmBSM5CFbTx5W&#10;mGrX8xd1h1CKWMI+RQUmhCaV0heGLPqZa4ijd3GtxRBlW0rdYh/LbS1fk2QhLVYcFww2tDVUXA83&#10;q2Dpqqd8+MG8TEa5+D6bXf95niv1OB027yACDeEe/qf3OnJv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X78bEAAAA2wAAAA8AAAAAAAAAAAAAAAAAmAIAAGRycy9k&#10;b3ducmV2LnhtbFBLBQYAAAAABAAEAPUAAACJAwAAAAA=&#10;" path="m192,81v-1,-4,-1,-4,-1,-4c188,75,188,75,188,75v-4,-3,-22,,-26,-4c158,68,158,62,157,54,155,39,153,39,151,34,143,16,120,2,104,,61,,61,,61,,28,,,28,,61v,72,,72,,72c,166,28,194,61,194v70,,70,,70,c165,194,192,166,192,133v1,-50,1,-50,1,-50l192,81xm62,50v34,,34,,34,c102,50,108,55,108,62v,6,-6,11,-12,11c62,73,62,73,62,73,56,73,50,68,50,62v,-7,6,-12,12,-12xm131,143v-69,,-69,,-69,c56,143,50,138,50,132v,-7,6,-12,12,-12c131,120,131,120,131,120v6,,11,5,11,12c142,138,137,143,131,143xe" fillcolor="#4472c4 [3208]" stroked="f">
                  <v:path arrowok="t" o:connecttype="custom" o:connectlocs="1191940,502350;1185732,477543;1167108,465139;1005699,440332;974659,334900;937411,210863;645634,0;378689,0;0,378313;0,824847;378689,1203160;813251,1203160;1191940,824847;1198148,514754;1191940,502350;384897,310093;595970,310093;670466,384515;595970,452735;384897,452735;310401,384515;384897,310093;813251,886865;384897,886865;310401,818645;384897,744223;813251,744223;881539,818645;813251,886865" o:connectangles="0,0,0,0,0,0,0,0,0,0,0,0,0,0,0,0,0,0,0,0,0,0,0,0,0,0,0,0,0"/>
                  <o:lock v:ext="edit" verticies="t"/>
                </v:shape>
                <v:group id="Group 80" o:spid="_x0000_s1064" style="position:absolute;left:28702;width:14471;height:14381" coordorigin="28693" coordsize="9779,9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Freeform 50" o:spid="_x0000_s1065" style="position:absolute;left:28693;width:7334;height:6778;visibility:visible;mso-wrap-style:square;v-text-anchor:top" coordsize="175,1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aou8IA&#10;AADbAAAADwAAAGRycy9kb3ducmV2LnhtbESPQYvCMBSE7wv+h/AEL6KpHkSrUURYrHuziudn82yL&#10;zUu3iVr31xtB2OMwM98wi1VrKnGnxpWWFYyGEQjizOqScwXHw/dgCsJ5ZI2VZVLwJAerZedrgbG2&#10;D97TPfW5CBB2MSoovK9jKV1WkEE3tDVx8C62MeiDbHKpG3wEuKnkOIom0mDJYaHAmjYFZdf0ZhT8&#10;Jro/Sk4/aV316XJu/7LZdueU6nXb9RyEp9b/hz/tRCuYTuD9JfwA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Jqi7wgAAANsAAAAPAAAAAAAAAAAAAAAAAJgCAABkcnMvZG93&#10;bnJldi54bWxQSwUGAAAAAAQABAD1AAAAhwMAAAAA&#10;" adj="-11796480,,5400" path="m75,162v7,,12,-4,12,-10c87,147,82,143,76,142v-7,,-7,,-7,c52,141,37,126,37,109,37,92,52,78,70,78v44,,44,,44,c132,78,146,92,146,110v,41,,41,,41c146,157,152,162,158,162v5,,5,,5,c169,162,175,157,175,151v,-136,,-136,,-136c158,5,138,,117,,52,,,52,,116v,16,4,32,10,46l75,162xe" filled="f" stroked="f">
                    <v:stroke joinstyle="round"/>
                    <v:formulas/>
                    <v:path arrowok="t" o:connecttype="custom" o:connectlocs="314325,677862;364617,636019;318516,594175;289179,594175;155067,456092;293370,326378;477774,326378;611886,460277;611886,631834;662178,677862;683133,677862;733425,631834;733425,62765;490347,0;0,485383;41910,677862;314325,677862" o:connectangles="0,0,0,0,0,0,0,0,0,0,0,0,0,0,0,0,0" textboxrect="0,0,175,162"/>
                    <v:textbox>
                      <w:txbxContent>
                        <w:p w14:paraId="2476DB55" w14:textId="77777777" w:rsidR="00152F77" w:rsidRDefault="00152F77" w:rsidP="00152F77">
                          <w:pPr>
                            <w:rPr>
                              <w:rFonts w:eastAsia="Times New Roman"/>
                            </w:rPr>
                          </w:pPr>
                        </w:p>
                      </w:txbxContent>
                    </v:textbox>
                  </v:shape>
                  <v:shape id="Freeform 51" o:spid="_x0000_s1066" style="position:absolute;left:29614;top:1285;width:8858;height:8430;visibility:visible;mso-wrap-style:square;v-text-anchor:top" coordsize="211,2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ukTcQA&#10;AADbAAAADwAAAGRycy9kb3ducmV2LnhtbESPQWsCMRSE7wX/Q3iF3mq2gu2yGqWKYkGKaKVeH5tn&#10;dunmZU1SXfvrm0LB4zAz3zDjaWcbcSYfascKnvoZCOLS6ZqNgv3H8jEHESKyxsYxKbhSgOmkdzfG&#10;QrsLb+m8i0YkCIcCFVQxtoWUoazIYui7ljh5R+ctxiS9kdrjJcFtIwdZ9iwt1pwWKmxpXlH5tfu2&#10;Coaf7+aUH/Z+s1qgmR1+WNr1SqmH++51BCJSF2/h//abVpC/wN+X9APk5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rpE3EAAAA2wAAAA8AAAAAAAAAAAAAAAAAmAIAAGRycy9k&#10;b3ducmV2LnhtbFBLBQYAAAAABAAEAPUAAACJAwAAAAA=&#10;" adj="-11796480,,5400" path="m174,v,120,,120,,120c174,138,159,152,141,152v-5,,-5,,-5,c118,152,103,138,103,120v,-41,,-41,,-41c103,73,98,67,92,67v-44,,-44,,-44,c42,67,36,72,36,78v,6,6,12,12,12c55,90,55,90,55,90v18,1,32,16,31,32c86,139,71,152,53,152,,152,,152,,152v21,30,55,49,95,49c159,201,211,149,211,85,211,51,197,21,174,xe" filled="f" stroked="f">
                    <v:stroke joinstyle="round"/>
                    <v:formulas/>
                    <v:path arrowok="t" o:connecttype="custom" o:connectlocs="730491,0;730491,503261;591949,637464;570958,637464;432417,503261;432417,331313;386236,280987;201515,280987;151136,327120;201515,377446;230902,377446;361047,511649;222506,637464;0,637464;398831,842962;885825,356476;730491,0" o:connectangles="0,0,0,0,0,0,0,0,0,0,0,0,0,0,0,0,0" textboxrect="0,0,211,201"/>
                    <v:textbox>
                      <w:txbxContent>
                        <w:p w14:paraId="0517DCC3" w14:textId="77777777" w:rsidR="00152F77" w:rsidRDefault="00152F77" w:rsidP="00152F77">
                          <w:pPr>
                            <w:rPr>
                              <w:rFonts w:eastAsia="Times New Roman"/>
                            </w:rPr>
                          </w:pPr>
                        </w:p>
                      </w:txbxContent>
                    </v:textbox>
                  </v:shape>
                </v:group>
                <v:shape id="Freeform 36" o:spid="_x0000_s1067" style="position:absolute;left:44026;top:17695;width:11382;height:10379;visibility:visible;mso-wrap-style:square;v-text-anchor:top" coordsize="255,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OEFcEA&#10;AADbAAAADwAAAGRycy9kb3ducmV2LnhtbERPy4rCMBTdC/5DuMLsNFUYkY5RRHRw4cLHzKC7a3Nt&#10;is1NaTK1/r1ZCC4P5z2dt7YUDdW+cKxgOEhAEGdOF5wr+Dmu+xMQPiBrLB2Tggd5mM+6nSmm2t15&#10;T80h5CKGsE9RgQmhSqX0mSGLfuAq4shdXW0xRFjnUtd4j+G2lKMkGUuLBccGgxUtDWW3w79VUJpv&#10;fy52t98qrM4Xaj5Pf9vLRqmPXrv4AhGoDW/xy73RCiZxbPwSf4C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ThBXBAAAA2wAAAA8AAAAAAAAAAAAAAAAAmAIAAGRycy9kb3du&#10;cmV2LnhtbFBLBQYAAAAABAAEAPUAAACGAwAAAAA=&#10;" path="m189,10v,,-43,21,-85,6c58,,37,6,18,30,14,28,10,28,6,30,1,33,,40,3,46,115,228,115,228,115,228v2,3,6,5,9,5c126,233,128,232,130,231v5,-3,7,-10,4,-15c84,135,84,135,84,135v20,-24,40,-30,86,-14c213,135,255,115,255,115l189,10xe" fillcolor="#4472c4 [3208]" stroked="f">
                  <v:path arrowok="t" o:connecttype="custom" o:connectlocs="843625,44545;464217,71272;80345,133635;26782,133635;13391,204907;513317,1015626;553489,1037898;580271,1028989;598126,962172;374944,601357;758816,538994;1138224,512267;843625,44545" o:connectangles="0,0,0,0,0,0,0,0,0,0,0,0,0"/>
                </v:shape>
                <v:shape id="Freeform 326" o:spid="_x0000_s1068" style="position:absolute;left:67564;top:40809;width:10380;height:9908;visibility:visible;mso-wrap-style:none;v-text-anchor:middle" coordsize="1348,1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JGDcQA&#10;AADbAAAADwAAAGRycy9kb3ducmV2LnhtbESPQWsCMRSE70L/Q3iF3jRpwdbdGqUIglQpdNWDt8fm&#10;dXfp5mVJ4rr990YQehxm5htmvhxsK3ryoXGs4XmiQBCXzjRcaTjs1+MZiBCRDbaOScMfBVguHkZz&#10;zI278Df1RaxEgnDIUUMdY5dLGcqaLIaJ64iT9+O8xZikr6TxeElw28oXpV6lxYbTQo0drWoqf4uz&#10;1eDL7VFt/dtKqkzu+uo0zT6/Oq2fHoePdxCRhvgfvrc3RsMsg9uX9A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yRg3EAAAA2wAAAA8AAAAAAAAAAAAAAAAAmAIAAGRycy9k&#10;b3ducmV2LnhtbFBLBQYAAAAABAAEAPUAAACJAwAAAAA=&#10;" path="m1347,786v,502,,502,,502c1054,1288,1054,1288,1054,1288v,-469,,-469,,-469c1054,702,1020,627,912,627v-76,,-126,50,-151,109c761,752,753,777,753,803v,485,,485,,485c468,1288,468,1288,468,1288v,,,-786,,-870c753,418,753,418,753,418v,125,,125,,125c795,485,862,401,1012,401v192,,335,126,335,385xm167,c67,,,67,,151v,83,67,150,159,150c167,301,167,301,167,301v101,,159,-67,159,-150c326,67,268,,167,xm17,1288v293,,293,,293,c310,418,310,418,310,418v-293,,-293,,-293,l17,1288xm17,1288r,xe" fillcolor="#5b9bd5 [3204]" stroked="f">
                  <v:path o:connecttype="custom" o:connectlocs="1037262,604164;1037262,990029;811636,990029;811636,629530;702289,481948;586011,565731;579850,617231;579850,990029;360385,990029;360385,321298;579850,321298;579850,417380;779294,308231;1037262,604164;128599,0;0,116067;122438,231366;128599,231366;251037,116067;128599,0;13091,990029;238717,990029;238717,321298;13091,321298;13091,990029;13091,990029;13091,990029" o:connectangles="0,0,0,0,0,0,0,0,0,0,0,0,0,0,0,0,0,0,0,0,0,0,0,0,0,0,0"/>
                </v:shape>
                <v:shape id="AutoShape 64" o:spid="_x0000_s1069" style="position:absolute;left:56049;top:46397;width:7252;height:7225;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nTRMMA&#10;AADbAAAADwAAAGRycy9kb3ducmV2LnhtbERPz2vCMBS+D/wfwhN2m6kKw3WmxU03xg5K3RC8PZpn&#10;W21eSpJp/e/NYeDx4/s9z3vTijM531hWMB4lIIhLqxuuFPz+fDzNQPiArLG1TAqu5CHPBg9zTLW9&#10;cEHnbahEDGGfooI6hC6V0pc1GfQj2xFH7mCdwRChq6R2eInhppWTJHmWBhuODTV29F5Tedr+GQXf&#10;y/Vus2qOi8+kcrO36bgr2uNeqcdhv3gFEagPd/G/+0sreInr45f4A2R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nTRMMAAADbAAAADwAAAAAAAAAAAAAAAACYAgAAZHJzL2Rv&#10;d25yZXYueG1sUEsFBgAAAAAEAAQA9QAAAIgDAAAAAA==&#10;" path="m20263,v367,,683,161,945,481c21470,798,21599,1177,21599,1618r,18363c21599,20422,21470,20801,21208,21121v-262,320,-578,478,-945,478l1346,21599v-367,,-683,-158,-947,-478c132,20801,,20422,,19981l,1618c,1177,132,798,399,481,663,161,979,,1346,l20263,xm19805,2252r-11215,l8426,3545r-6622,l1804,5501r18001,l19805,2252xm19805,17746r-18001,l1804,19350r18001,l19805,17746xm3116,2743r3704,l6820,1436r-3704,l3116,2743xm6529,11631v,711,110,1380,333,2003c7084,14257,7388,14800,7775,15264v387,467,842,831,1359,1095c9655,16630,10211,16762,10806,16762v592,,1148,-132,1664,-403c12984,16095,13435,15731,13824,15264v387,-464,691,-1007,913,-1630c14960,13011,15070,12342,15070,11631v,-714,-110,-1381,-333,-2006c14515,9002,14211,8461,13824,8003v-389,-461,-842,-825,-1361,-1089c11944,6646,11391,6511,10806,6511v-595,,-1151,135,-1672,403c8617,7178,8162,7542,7775,8003v-387,458,-691,999,-913,1622c6639,10250,6529,10917,6529,11631t7195,c13724,12109,13648,12565,13501,12999v-149,435,-355,814,-622,1128c12612,14439,12301,14688,11942,14870v-360,182,-737,274,-1136,274c10407,15144,10025,15052,9662,14870v-362,-182,-675,-431,-937,-743c8463,13813,8257,13440,8103,13008v-152,-429,-228,-890,-228,-1377c7875,11152,7951,10700,8103,10265v154,-429,360,-805,622,-1125c8987,8823,9298,8576,9657,8394v358,-176,742,-264,1149,-264c11205,8130,11582,8218,11942,8394v359,182,670,429,937,746c13146,9460,13352,9836,13501,10265v147,435,223,887,223,1366m9692,11631v,-385,107,-702,328,-949c10238,10432,10500,10309,10806,10309r,-29c10945,10280,11065,10224,11163,10109v98,-111,147,-247,147,-405c11310,9533,11261,9392,11163,9275v-98,-118,-218,-179,-357,-179c10228,9096,9733,9348,9322,9848v-409,502,-614,1095,-614,1780c8708,11777,8757,11913,8854,12027v98,120,209,179,333,179c9329,12206,9447,12148,9545,12027v98,-111,147,-247,147,-396e" fillcolor="#a5a5a5 [3206]" stroked="f">
                  <v:path arrowok="t" o:connecttype="custom" o:connectlocs="362620,361265;362620,361265;362620,361265;362620,361265" o:connectangles="0,0,0,0"/>
                </v:shape>
                <v:shape id="Freeform 234" o:spid="_x0000_s1070" style="position:absolute;left:58843;top:9736;width:5246;height:7541;visibility:visible;mso-wrap-style:none;v-text-anchor:middle" coordsize="667,9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LjE8IA&#10;AADbAAAADwAAAGRycy9kb3ducmV2LnhtbESPzarCMBSE94LvEI5wd5rqwp9qFClYRFz49wCH5thW&#10;m5PS5Nr69ubCBZfDzHzDrDadqcSLGldaVjAeRSCIM6tLzhXcrrvhHITzyBory6TgTQ42635vhbG2&#10;LZ/pdfG5CBB2MSoovK9jKV1WkEE3sjVx8O62MeiDbHKpG2wD3FRyEkVTabDksFBgTUlB2fPyaxTM&#10;9P48TTFtH/kjOdbpvE0Oh5NSP4NuuwThqfPf8H97rxUsxvD3JfwAu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8uMTwgAAANsAAAAPAAAAAAAAAAAAAAAAAJgCAABkcnMvZG93&#10;bnJldi54bWxQSwUGAAAAAAQABAD1AAAAhwMAAAAA&#10;" path="m583,52v-84,,-84,,-84,c520,73,520,73,520,73v11,11,21,21,31,31c562,125,572,136,583,156v10,21,10,42,10,63c593,240,593,261,583,281v-11,11,-11,32,-21,42c551,344,531,354,520,365v-42,31,-42,31,-42,31c468,406,458,417,458,417v-11,10,-21,21,-21,42c437,469,447,479,458,490v10,10,20,21,20,21c531,542,531,542,531,542v10,10,31,31,41,41c583,594,593,604,603,614v11,21,11,32,21,53c624,677,635,698,635,719v,31,-11,62,-21,93c593,833,572,864,541,885v-21,21,-63,42,-104,52c395,948,343,958,291,958v-52,,-94,,-125,-10c124,937,93,917,72,906,51,885,31,864,20,844,10,823,,802,,781,,760,10,729,20,698v21,-21,42,-52,83,-73c124,614,145,604,166,594v31,,52,-11,73,-11c260,573,281,573,301,573v21,,42,,52,c353,552,343,542,333,531,322,521,322,500,322,479v,-10,,-20,,-20c322,448,333,438,333,438v-11,,-11,,-21,c301,438,301,438,291,438v-31,,-73,-11,-94,-21c166,406,145,396,124,375,103,354,93,334,83,313,72,292,62,261,62,240v,-31,10,-63,31,-84c103,125,124,94,156,73,187,42,228,21,270,21,312,11,353,,395,,666,,666,,666,l583,52xm551,771v,-21,-10,-32,-10,-42c531,708,531,698,520,687,510,677,489,667,468,646,458,635,426,625,406,604r-11,c374,604,374,604,374,604v,,-10,,-21,c343,604,333,604,322,604v-10,,-31,,-41,10c260,614,249,614,239,625v-11,,-21,,-31,10c187,635,176,646,166,656v-10,11,-21,21,-31,42c124,708,124,729,124,750v,21,,42,11,62c145,833,166,844,187,854v21,21,41,31,73,42c281,896,322,906,353,906v63,,115,-21,146,-42c531,844,551,802,551,771xm437,365v21,-11,31,-31,31,-42c468,302,478,292,478,271v,-21,-10,-42,-10,-73c458,177,447,146,437,125,416,104,406,84,385,73,364,52,333,42,312,42v-21,,-42,10,-52,21c239,63,228,73,218,84v-10,20,-21,31,-21,52c187,146,187,167,187,177v,21,,42,10,73c208,271,208,302,228,323v11,21,32,42,53,52c301,396,322,396,353,396v11,,32,,53,c416,386,426,375,437,365xm437,365r,xe" fillcolor="#5b9bd5 [3204]" stroked="f">
                  <v:path o:connecttype="custom" o:connectlocs="392444,40887;433340,81774;466371,172197;441991,253970;375928,311369;343683,360905;375928,401792;449855,458405;490751,524453;482887,638464;343683,736750;130552,745399;15729,663625;15729,548827;130552,467054;236725,450542;261891,417518;253240,360905;245376,344393;154933,327881;65276,246107;73141,122661;212344,16512;523783,0;433340,606226;408959,540178;319303,474917;294136,474917;253240,474917;187964,491429;130552,515803;97521,589714;147068,671488;277620,712375;433340,606226;368063,253970;368063,155685;302787,57399;204480,49536;154933,106935;154933,196571;220995,294857;319303,311369;343683,286994" o:connectangles="0,0,0,0,0,0,0,0,0,0,0,0,0,0,0,0,0,0,0,0,0,0,0,0,0,0,0,0,0,0,0,0,0,0,0,0,0,0,0,0,0,0,0,0"/>
                </v:shape>
                <v:shape id="Freeform 238" o:spid="_x0000_s1071" style="position:absolute;left:20150;top:10583;width:6529;height:12717;visibility:visible;mso-wrap-style:none;v-text-anchor:middle" coordsize="503,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c7UsMA&#10;AADbAAAADwAAAGRycy9kb3ducmV2LnhtbESP0WrCQBRE3wv+w3KFvummEYJGVymKpkhf1H7Abfaa&#10;RLN3Q3ZN0r/vCoU+DjNzhlltBlOLjlpXWVbwNo1AEOdWV1wo+LrsJ3MQziNrrC2Tgh9ysFmPXlaY&#10;atvzibqzL0SAsEtRQel9k0rp8pIMuqltiIN3ta1BH2RbSN1iH+CmlnEUJdJgxWGhxIa2JeX388Mo&#10;+HzcLvExcbMs8jtqajoU39lBqdfx8L4E4Wnw/+G/9odWsIjh+SX8A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c7UsMAAADbAAAADwAAAAAAAAAAAAAAAACYAgAAZHJzL2Rv&#10;d25yZXYueG1sUEsFBgAAAAAEAAQA9QAAAIgDAAAAAA==&#10;" path="m502,351v-184,,-184,,-184,c318,260,318,260,318,260v,,-9,-84,50,-84c485,176,485,176,485,176,485,,485,,485,,284,,284,,284,v,,-167,,-167,168c117,209,117,268,117,351,,351,,351,,351,,494,,494,,494v117,,117,,117,c117,719,117,979,117,979v201,,201,,201,c318,494,318,494,318,494v133,,133,,133,l502,351xm502,351r,xe" fillcolor="#a5a5a5 [3206]" stroked="f">
                  <v:path o:connecttype="custom" o:connectlocs="651586,455490;412758,455490;412758,337400;477657,228394;629520,228394;629520,0;368626,0;151864,218012;151864,455490;0,455490;0,641060;151864,641060;151864,1270440;412758,1270440;412758,641060;585389,641060;651586,455490;651586,455490;651586,455490" o:connectangles="0,0,0,0,0,0,0,0,0,0,0,0,0,0,0,0,0,0,0"/>
                </v:shape>
                <v:group id="Group 26" o:spid="_x0000_s1072" style="position:absolute;left:19048;top:58242;width:8316;height:9112" coordorigin="19019,58244" coordsize="3800,4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shape id="Freeform 166" o:spid="_x0000_s1073" style="position:absolute;left:19019;top:58244;width:2643;height:4163;visibility:visible;mso-wrap-style:none;v-text-anchor:middle" coordsize="793,11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UAsUA&#10;AADbAAAADwAAAGRycy9kb3ducmV2LnhtbESPQWvCQBSE74X+h+UVvDWbWiltzCpFEBoRimkOPT6y&#10;zyQk+zZmNxr/vVsoeBxm5hsmXU+mE2caXGNZwUsUgyAurW64UlD8bJ/fQTiPrLGzTAqu5GC9enxI&#10;MdH2wgc6574SAcIuQQW1930ipStrMugi2xMH72gHgz7IoZJ6wEuAm07O4/hNGmw4LNTY06amss1H&#10;o6At9u3h9JrNx2+Def+b7RbtdqfU7Gn6XILwNPl7+L/9pRV8LODvS/gB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JBQCxQAAANsAAAAPAAAAAAAAAAAAAAAAAJgCAABkcnMv&#10;ZG93bnJldi54bWxQSwUGAAAAAAQABAD1AAAAigMAAAAA&#10;" adj="-11796480,,5400" path="m396,146v52,,115,21,157,63c584,250,615,302,615,365v,52,-31,104,-62,146c542,521,469,594,396,709,323,594,250,521,240,511,198,469,178,417,178,365v,-63,20,-115,62,-156c282,167,334,146,396,146l396,c303,,209,32,136,105,,250,,480,136,615v,,260,250,260,541c396,865,646,615,646,615,792,480,792,250,646,105,584,32,490,,396,r,146xm396,r,xe" filled="f" stroked="f" strokecolor="gray">
                    <v:stroke joinstyle="bevel"/>
                    <v:shadow color="black" opacity="49150f" offset=".74833mm,.74833mm"/>
                    <v:formulas/>
                    <v:path o:connecttype="custom" o:connectlocs="131986,52533;184314,75201;204979,131332;184314,183865;131986,255108;79992,183865;59327,131332;79992,75201;131986,52533;131986,0;45329,37780;45329,221286;131986,415945;215311,221286;215311,37780;131986,0;131986,52533;131986,0;131986,0" o:connectangles="0,0,0,0,0,0,0,0,0,0,0,0,0,0,0,0,0,0,0" textboxrect="0,0,793,1157"/>
                    <v:textbox>
                      <w:txbxContent>
                        <w:p w14:paraId="738EEC94" w14:textId="77777777" w:rsidR="00152F77" w:rsidRDefault="00152F77" w:rsidP="00152F77">
                          <w:pPr>
                            <w:rPr>
                              <w:rFonts w:eastAsia="Times New Roman"/>
                            </w:rPr>
                          </w:pPr>
                        </w:p>
                      </w:txbxContent>
                    </v:textbox>
                  </v:shape>
                  <v:shape id="Freeform 167" o:spid="_x0000_s1074" style="position:absolute;left:20176;top:59291;width:2643;height:1128;visibility:visible;mso-wrap-style:none;v-text-anchor:middle" coordsize="147,1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Zyt8UA&#10;AADbAAAADwAAAGRycy9kb3ducmV2LnhtbESPQUvDQBSE70L/w/IK3uzGgsXGbouUtnjw0lQFb8/s&#10;MwnmvQ272zbpr+8KgsdhZr5hFqueW3UiHxonBu4nGSiS0tlGKgNvh+3dI6gQUSy2TsjAQAFWy9HN&#10;AnPrzrKnUxErlSAScjRQx9jlWoeyJsYwcR1J8r6dZ4xJ+kpbj+cE51ZPs2ymGRtJCzV2tK6p/CmO&#10;bOB9vrHt7jVcuBu4GFzjPz75y5jbcf/8BCpSH//Df+0Xa2D+AL9f0g/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FnK3xQAAANsAAAAPAAAAAAAAAAAAAAAAAJgCAABkcnMv&#10;ZG93bnJldi54bWxQSwUGAAAAAAQABAD1AAAAigMAAAAA&#10;" adj="-11796480,,5400" path="m146,73v,31,-31,73,-73,73c32,146,,104,,73,,31,32,,73,v42,,73,31,73,73xm146,73r,xe" filled="f" stroked="f" strokecolor="gray">
                    <v:stroke joinstyle="bevel"/>
                    <v:shadow color="black" opacity="49150f" offset=".74833mm,.74833mm"/>
                    <v:formulas/>
                    <v:path o:connecttype="custom" o:connectlocs="262508,56011;131254,112022;0,56011;131254,0;262508,56011;262508,56011;262508,56011" o:connectangles="0,0,0,0,0,0,0" textboxrect="0,0,147,147"/>
                    <v:textbox>
                      <w:txbxContent>
                        <w:p w14:paraId="0096BDD0" w14:textId="77777777" w:rsidR="00152F77" w:rsidRDefault="00152F77" w:rsidP="00152F77">
                          <w:pPr>
                            <w:rPr>
                              <w:rFonts w:eastAsia="Times New Roman"/>
                            </w:rPr>
                          </w:pPr>
                        </w:p>
                      </w:txbxContent>
                    </v:textbox>
                  </v:shape>
                </v:group>
              </v:group>
            </w:pict>
          </mc:Fallback>
        </mc:AlternateContent>
      </w:r>
    </w:p>
    <w:p w14:paraId="5EC5CB29" w14:textId="0F9DE7F5" w:rsidR="00152F77" w:rsidRDefault="00152F77" w:rsidP="00152F77">
      <w:pPr>
        <w:pStyle w:val="Prrafodelista"/>
        <w:spacing w:after="240"/>
        <w:ind w:left="360"/>
        <w:jc w:val="both"/>
        <w:rPr>
          <w:rFonts w:ascii="Gadugi" w:hAnsi="Gadugi"/>
        </w:rPr>
      </w:pPr>
    </w:p>
    <w:p w14:paraId="650FDEDA" w14:textId="77777777" w:rsidR="00152F77" w:rsidRDefault="00152F77" w:rsidP="00152F77">
      <w:pPr>
        <w:pStyle w:val="Prrafodelista"/>
        <w:spacing w:after="240"/>
        <w:ind w:left="360"/>
        <w:jc w:val="both"/>
        <w:rPr>
          <w:rFonts w:ascii="Gadugi" w:hAnsi="Gadugi"/>
        </w:rPr>
      </w:pPr>
    </w:p>
    <w:p w14:paraId="2CE52DCF" w14:textId="77777777" w:rsidR="00152F77" w:rsidRDefault="00152F77" w:rsidP="00152F77">
      <w:pPr>
        <w:pStyle w:val="Prrafodelista"/>
        <w:spacing w:after="240"/>
        <w:ind w:left="360"/>
        <w:jc w:val="both"/>
        <w:rPr>
          <w:rFonts w:ascii="Gadugi" w:hAnsi="Gadugi"/>
        </w:rPr>
      </w:pPr>
    </w:p>
    <w:p w14:paraId="6F1B2527" w14:textId="77777777" w:rsidR="00152F77" w:rsidRDefault="00152F77" w:rsidP="00152F77">
      <w:pPr>
        <w:pStyle w:val="Prrafodelista"/>
        <w:spacing w:after="240"/>
        <w:ind w:left="360"/>
        <w:jc w:val="both"/>
        <w:rPr>
          <w:rFonts w:ascii="Gadugi" w:hAnsi="Gadugi"/>
        </w:rPr>
      </w:pPr>
    </w:p>
    <w:p w14:paraId="7F6D49E4" w14:textId="77777777" w:rsidR="00152F77" w:rsidRDefault="00152F77" w:rsidP="00152F77">
      <w:pPr>
        <w:pStyle w:val="Prrafodelista"/>
        <w:spacing w:after="240"/>
        <w:ind w:left="360"/>
        <w:jc w:val="both"/>
        <w:rPr>
          <w:rFonts w:ascii="Gadugi" w:hAnsi="Gadugi"/>
        </w:rPr>
      </w:pPr>
    </w:p>
    <w:p w14:paraId="1EB8B26E" w14:textId="77777777" w:rsidR="00152F77" w:rsidRDefault="00152F77" w:rsidP="00152F77">
      <w:pPr>
        <w:pStyle w:val="Prrafodelista"/>
        <w:spacing w:after="240"/>
        <w:ind w:left="360"/>
        <w:jc w:val="both"/>
        <w:rPr>
          <w:rFonts w:ascii="Gadugi" w:hAnsi="Gadugi"/>
        </w:rPr>
      </w:pPr>
    </w:p>
    <w:p w14:paraId="2EA1F084" w14:textId="77777777" w:rsidR="00152F77" w:rsidRDefault="00152F77" w:rsidP="00152F77">
      <w:pPr>
        <w:pStyle w:val="Prrafodelista"/>
        <w:spacing w:after="240"/>
        <w:ind w:left="360"/>
        <w:jc w:val="both"/>
        <w:rPr>
          <w:rFonts w:ascii="Gadugi" w:hAnsi="Gadugi"/>
        </w:rPr>
      </w:pPr>
    </w:p>
    <w:p w14:paraId="1594C788" w14:textId="77777777" w:rsidR="00152F77" w:rsidRDefault="00152F77" w:rsidP="00152F77">
      <w:pPr>
        <w:pStyle w:val="Prrafodelista"/>
        <w:spacing w:after="240"/>
        <w:ind w:left="360"/>
        <w:jc w:val="both"/>
        <w:rPr>
          <w:rFonts w:ascii="Gadugi" w:hAnsi="Gadugi"/>
        </w:rPr>
      </w:pPr>
    </w:p>
    <w:p w14:paraId="07B75C24" w14:textId="77777777" w:rsidR="00152F77" w:rsidRDefault="00152F77" w:rsidP="00152F77">
      <w:pPr>
        <w:pStyle w:val="Prrafodelista"/>
        <w:spacing w:after="240"/>
        <w:ind w:left="360"/>
        <w:jc w:val="both"/>
        <w:rPr>
          <w:rFonts w:ascii="Gadugi" w:hAnsi="Gadugi"/>
        </w:rPr>
      </w:pPr>
    </w:p>
    <w:p w14:paraId="2056793E" w14:textId="77777777" w:rsidR="00152F77" w:rsidRDefault="00152F77" w:rsidP="00152F77">
      <w:pPr>
        <w:pStyle w:val="Prrafodelista"/>
        <w:spacing w:after="240"/>
        <w:ind w:left="360"/>
        <w:jc w:val="both"/>
        <w:rPr>
          <w:rFonts w:ascii="Gadugi" w:hAnsi="Gadugi"/>
        </w:rPr>
      </w:pPr>
    </w:p>
    <w:p w14:paraId="307600CA" w14:textId="77777777" w:rsidR="00152F77" w:rsidRDefault="00152F77" w:rsidP="00152F77">
      <w:pPr>
        <w:pStyle w:val="Prrafodelista"/>
        <w:spacing w:after="240"/>
        <w:ind w:left="360"/>
        <w:jc w:val="both"/>
        <w:rPr>
          <w:rFonts w:ascii="Gadugi" w:hAnsi="Gadugi"/>
        </w:rPr>
      </w:pPr>
    </w:p>
    <w:p w14:paraId="3A0900E0" w14:textId="77777777" w:rsidR="00152F77" w:rsidRDefault="00152F77" w:rsidP="00152F77">
      <w:pPr>
        <w:pStyle w:val="Prrafodelista"/>
        <w:spacing w:after="240"/>
        <w:ind w:left="360"/>
        <w:jc w:val="both"/>
        <w:rPr>
          <w:rFonts w:ascii="Gadugi" w:hAnsi="Gadugi"/>
        </w:rPr>
      </w:pPr>
    </w:p>
    <w:p w14:paraId="067373C2" w14:textId="77777777" w:rsidR="00152F77" w:rsidRDefault="00152F77" w:rsidP="00152F77">
      <w:pPr>
        <w:pStyle w:val="Prrafodelista"/>
        <w:spacing w:after="240"/>
        <w:ind w:left="360"/>
        <w:jc w:val="both"/>
        <w:rPr>
          <w:rFonts w:ascii="Gadugi" w:hAnsi="Gadugi"/>
        </w:rPr>
      </w:pPr>
    </w:p>
    <w:p w14:paraId="162C9FE9" w14:textId="77777777" w:rsidR="00152F77" w:rsidRDefault="00152F77" w:rsidP="00152F77">
      <w:pPr>
        <w:pStyle w:val="Prrafodelista"/>
        <w:spacing w:after="240"/>
        <w:ind w:left="360"/>
        <w:jc w:val="both"/>
        <w:rPr>
          <w:rFonts w:ascii="Gadugi" w:hAnsi="Gadugi"/>
        </w:rPr>
      </w:pPr>
    </w:p>
    <w:p w14:paraId="48FF7D98" w14:textId="77777777" w:rsidR="00152F77" w:rsidRDefault="00152F77" w:rsidP="00152F77">
      <w:pPr>
        <w:pStyle w:val="Prrafodelista"/>
        <w:spacing w:after="240"/>
        <w:ind w:left="360"/>
        <w:jc w:val="both"/>
        <w:rPr>
          <w:rFonts w:ascii="Gadugi" w:hAnsi="Gadugi"/>
        </w:rPr>
      </w:pPr>
    </w:p>
    <w:p w14:paraId="0F63F888" w14:textId="77777777" w:rsidR="00152F77" w:rsidRDefault="00152F77" w:rsidP="00152F77">
      <w:pPr>
        <w:pStyle w:val="Prrafodelista"/>
        <w:spacing w:after="240"/>
        <w:ind w:left="360"/>
        <w:jc w:val="both"/>
        <w:rPr>
          <w:rFonts w:ascii="Gadugi" w:hAnsi="Gadugi"/>
        </w:rPr>
      </w:pPr>
    </w:p>
    <w:p w14:paraId="0942368D" w14:textId="77777777" w:rsidR="00152F77" w:rsidRDefault="00152F77" w:rsidP="00152F77">
      <w:pPr>
        <w:pStyle w:val="Prrafodelista"/>
        <w:spacing w:after="240"/>
        <w:ind w:left="360"/>
        <w:jc w:val="both"/>
        <w:rPr>
          <w:rFonts w:ascii="Gadugi" w:hAnsi="Gadugi"/>
        </w:rPr>
      </w:pPr>
    </w:p>
    <w:p w14:paraId="4C337B17" w14:textId="77777777" w:rsidR="00152F77" w:rsidRDefault="00152F77" w:rsidP="00152F77">
      <w:pPr>
        <w:pStyle w:val="Prrafodelista"/>
        <w:spacing w:after="240"/>
        <w:ind w:left="360"/>
        <w:jc w:val="both"/>
        <w:rPr>
          <w:rFonts w:ascii="Gadugi" w:hAnsi="Gadugi"/>
        </w:rPr>
      </w:pPr>
    </w:p>
    <w:p w14:paraId="6E060036" w14:textId="77777777" w:rsidR="00152F77" w:rsidRDefault="00152F77" w:rsidP="00152F77">
      <w:pPr>
        <w:pStyle w:val="Prrafodelista"/>
        <w:spacing w:after="240"/>
        <w:ind w:left="360"/>
        <w:jc w:val="both"/>
        <w:rPr>
          <w:rFonts w:ascii="Gadugi" w:hAnsi="Gadugi"/>
        </w:rPr>
      </w:pPr>
    </w:p>
    <w:p w14:paraId="7743162B" w14:textId="77777777" w:rsidR="00152F77" w:rsidRDefault="00152F77" w:rsidP="00152F77">
      <w:pPr>
        <w:pStyle w:val="Prrafodelista"/>
        <w:spacing w:after="240"/>
        <w:ind w:left="360"/>
        <w:jc w:val="both"/>
        <w:rPr>
          <w:rFonts w:ascii="Gadugi" w:hAnsi="Gadugi"/>
        </w:rPr>
      </w:pPr>
    </w:p>
    <w:p w14:paraId="63B667E1" w14:textId="77777777" w:rsidR="00152F77" w:rsidRDefault="00152F77" w:rsidP="00152F77">
      <w:pPr>
        <w:pStyle w:val="Prrafodelista"/>
        <w:spacing w:after="240"/>
        <w:ind w:left="360"/>
        <w:jc w:val="both"/>
        <w:rPr>
          <w:rFonts w:ascii="Gadugi" w:hAnsi="Gadugi"/>
        </w:rPr>
      </w:pPr>
    </w:p>
    <w:p w14:paraId="67BC111B" w14:textId="77777777" w:rsidR="00152F77" w:rsidRDefault="00152F77" w:rsidP="00152F77">
      <w:pPr>
        <w:pStyle w:val="Prrafodelista"/>
        <w:spacing w:after="240"/>
        <w:ind w:left="360"/>
        <w:jc w:val="both"/>
        <w:rPr>
          <w:rFonts w:ascii="Gadugi" w:hAnsi="Gadugi"/>
        </w:rPr>
      </w:pPr>
    </w:p>
    <w:p w14:paraId="34E92801" w14:textId="77777777" w:rsidR="00152F77" w:rsidRDefault="00152F77" w:rsidP="00152F77">
      <w:pPr>
        <w:pStyle w:val="Prrafodelista"/>
        <w:spacing w:after="240"/>
        <w:ind w:left="360"/>
        <w:jc w:val="both"/>
        <w:rPr>
          <w:rFonts w:ascii="Gadugi" w:hAnsi="Gadugi"/>
        </w:rPr>
      </w:pPr>
    </w:p>
    <w:p w14:paraId="6FB0771E" w14:textId="77777777" w:rsidR="00152F77" w:rsidRDefault="00152F77" w:rsidP="00152F77">
      <w:pPr>
        <w:pStyle w:val="Prrafodelista"/>
        <w:spacing w:after="240"/>
        <w:ind w:left="360"/>
        <w:jc w:val="both"/>
        <w:rPr>
          <w:rFonts w:ascii="Gadugi" w:hAnsi="Gadugi"/>
        </w:rPr>
      </w:pPr>
    </w:p>
    <w:p w14:paraId="5FD6A20C" w14:textId="77777777" w:rsidR="00152F77" w:rsidRDefault="00152F77" w:rsidP="00152F77">
      <w:pPr>
        <w:pStyle w:val="Prrafodelista"/>
        <w:spacing w:after="240"/>
        <w:ind w:left="360"/>
        <w:jc w:val="both"/>
        <w:rPr>
          <w:rFonts w:ascii="Gadugi" w:hAnsi="Gadugi"/>
        </w:rPr>
      </w:pPr>
    </w:p>
    <w:p w14:paraId="2480B45D" w14:textId="2D74AB92" w:rsidR="00FA41E5" w:rsidRDefault="00014CB8" w:rsidP="00FA41E5">
      <w:pPr>
        <w:pStyle w:val="Prrafodelista"/>
        <w:numPr>
          <w:ilvl w:val="0"/>
          <w:numId w:val="13"/>
        </w:numPr>
        <w:spacing w:after="240"/>
        <w:jc w:val="both"/>
        <w:rPr>
          <w:rFonts w:ascii="Gadugi" w:hAnsi="Gadugi"/>
        </w:rPr>
      </w:pPr>
      <w:r w:rsidRPr="001835AD">
        <w:rPr>
          <w:rFonts w:ascii="Gadugi" w:hAnsi="Gadugi"/>
        </w:rPr>
        <w:lastRenderedPageBreak/>
        <w:t xml:space="preserve">Pasos para estructurar la jerarquía de un </w:t>
      </w:r>
      <w:r>
        <w:rPr>
          <w:rFonts w:ascii="Gadugi" w:hAnsi="Gadugi"/>
        </w:rPr>
        <w:t>servicio</w:t>
      </w:r>
      <w:r w:rsidRPr="001835AD">
        <w:rPr>
          <w:rFonts w:ascii="Gadugi" w:hAnsi="Gadugi"/>
        </w:rPr>
        <w:t xml:space="preserve">: </w:t>
      </w:r>
    </w:p>
    <w:p w14:paraId="6FE6CC8A" w14:textId="77777777" w:rsidR="00FA41E5" w:rsidRPr="00FA41E5" w:rsidRDefault="00FA41E5" w:rsidP="00FA41E5">
      <w:pPr>
        <w:spacing w:after="240"/>
        <w:jc w:val="both"/>
        <w:rPr>
          <w:rFonts w:ascii="Gadugi" w:hAnsi="Gadugi"/>
        </w:rPr>
      </w:pPr>
    </w:p>
    <w:p w14:paraId="442A03A9" w14:textId="77777777" w:rsidR="00014CB8" w:rsidRDefault="00014CB8" w:rsidP="00014CB8">
      <w:pPr>
        <w:pStyle w:val="Prrafodelista"/>
        <w:spacing w:after="240"/>
        <w:ind w:left="360"/>
        <w:jc w:val="both"/>
        <w:rPr>
          <w:rFonts w:ascii="Gadugi" w:hAnsi="Gadugi"/>
          <w:b/>
          <w:color w:val="FF0000"/>
        </w:rPr>
      </w:pPr>
      <w:r w:rsidRPr="00304D25">
        <w:rPr>
          <w:noProof/>
          <w:lang w:val="es-EC" w:eastAsia="es-EC"/>
        </w:rPr>
        <w:drawing>
          <wp:inline distT="0" distB="0" distL="0" distR="0" wp14:anchorId="2069630A" wp14:editId="06092CCF">
            <wp:extent cx="5612130" cy="3517352"/>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2130" cy="3517352"/>
                    </a:xfrm>
                    <a:prstGeom prst="rect">
                      <a:avLst/>
                    </a:prstGeom>
                    <a:noFill/>
                    <a:ln>
                      <a:noFill/>
                    </a:ln>
                  </pic:spPr>
                </pic:pic>
              </a:graphicData>
            </a:graphic>
          </wp:inline>
        </w:drawing>
      </w:r>
    </w:p>
    <w:p w14:paraId="1ADB3C72" w14:textId="77777777" w:rsidR="00014CB8" w:rsidRDefault="00014CB8" w:rsidP="00014CB8">
      <w:pPr>
        <w:pStyle w:val="Prrafodelista"/>
        <w:spacing w:after="240"/>
        <w:ind w:left="360"/>
        <w:jc w:val="both"/>
        <w:rPr>
          <w:rFonts w:ascii="Gadugi" w:hAnsi="Gadugi"/>
          <w:b/>
          <w:color w:val="FF0000"/>
        </w:rPr>
      </w:pPr>
    </w:p>
    <w:p w14:paraId="67AA90EB" w14:textId="77777777" w:rsidR="00014CB8" w:rsidRDefault="00014CB8" w:rsidP="00646847">
      <w:pPr>
        <w:pStyle w:val="Sinespaciado"/>
      </w:pPr>
    </w:p>
    <w:p w14:paraId="7F70C09E" w14:textId="65A92180" w:rsidR="006C299C" w:rsidRDefault="006C299C" w:rsidP="006C299C">
      <w:pPr>
        <w:pStyle w:val="Ttulo1"/>
        <w:numPr>
          <w:ilvl w:val="0"/>
          <w:numId w:val="6"/>
        </w:numPr>
        <w:jc w:val="both"/>
        <w:rPr>
          <w:rFonts w:ascii="Gadugi" w:hAnsi="Gadugi"/>
          <w:b/>
          <w:color w:val="auto"/>
          <w:sz w:val="28"/>
        </w:rPr>
      </w:pPr>
      <w:bookmarkStart w:id="7" w:name="_Toc474268421"/>
      <w:r>
        <w:rPr>
          <w:rFonts w:ascii="Gadugi" w:hAnsi="Gadugi"/>
          <w:b/>
          <w:color w:val="auto"/>
          <w:sz w:val="28"/>
        </w:rPr>
        <w:t>METODOLOGÍA DE ELABORACIÓN</w:t>
      </w:r>
      <w:r w:rsidR="00646847">
        <w:rPr>
          <w:rFonts w:ascii="Gadugi" w:hAnsi="Gadugi"/>
          <w:b/>
          <w:color w:val="auto"/>
          <w:sz w:val="28"/>
        </w:rPr>
        <w:t>.</w:t>
      </w:r>
      <w:bookmarkEnd w:id="7"/>
    </w:p>
    <w:p w14:paraId="239A7B51" w14:textId="77777777" w:rsidR="006C299C" w:rsidRDefault="006C299C" w:rsidP="006C299C">
      <w:pPr>
        <w:jc w:val="center"/>
        <w:rPr>
          <w:rFonts w:ascii="Gadugi" w:hAnsi="Gadugi"/>
        </w:rPr>
      </w:pPr>
      <w:r>
        <w:rPr>
          <w:rFonts w:ascii="Gadugi" w:hAnsi="Gadugi"/>
          <w:noProof/>
          <w:lang w:val="es-EC" w:eastAsia="es-EC"/>
        </w:rPr>
        <w:drawing>
          <wp:inline distT="0" distB="0" distL="0" distR="0" wp14:anchorId="54F48B07" wp14:editId="448668D4">
            <wp:extent cx="6296507" cy="2598588"/>
            <wp:effectExtent l="0" t="0" r="9525"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2745"/>
                    <a:stretch/>
                  </pic:blipFill>
                  <pic:spPr bwMode="auto">
                    <a:xfrm>
                      <a:off x="0" y="0"/>
                      <a:ext cx="6310108" cy="2604201"/>
                    </a:xfrm>
                    <a:prstGeom prst="rect">
                      <a:avLst/>
                    </a:prstGeom>
                    <a:noFill/>
                    <a:ln>
                      <a:noFill/>
                    </a:ln>
                    <a:extLst>
                      <a:ext uri="{53640926-AAD7-44D8-BBD7-CCE9431645EC}">
                        <a14:shadowObscured xmlns:a14="http://schemas.microsoft.com/office/drawing/2010/main"/>
                      </a:ext>
                    </a:extLst>
                  </pic:spPr>
                </pic:pic>
              </a:graphicData>
            </a:graphic>
          </wp:inline>
        </w:drawing>
      </w:r>
    </w:p>
    <w:p w14:paraId="3F8E8322" w14:textId="77777777" w:rsidR="00646847" w:rsidRDefault="00646847" w:rsidP="006C299C">
      <w:pPr>
        <w:jc w:val="both"/>
        <w:rPr>
          <w:rFonts w:ascii="Gadugi" w:hAnsi="Gadugi"/>
          <w:b/>
        </w:rPr>
      </w:pPr>
    </w:p>
    <w:p w14:paraId="78798719" w14:textId="04DC0FA3" w:rsidR="006C299C" w:rsidRDefault="006C299C" w:rsidP="00646847">
      <w:pPr>
        <w:pStyle w:val="Prrafodelista"/>
        <w:numPr>
          <w:ilvl w:val="0"/>
          <w:numId w:val="15"/>
        </w:numPr>
        <w:jc w:val="both"/>
        <w:rPr>
          <w:rFonts w:ascii="Gadugi" w:hAnsi="Gadugi"/>
          <w:b/>
          <w:sz w:val="24"/>
        </w:rPr>
      </w:pPr>
      <w:r w:rsidRPr="00646847">
        <w:rPr>
          <w:rFonts w:ascii="Gadugi" w:hAnsi="Gadugi"/>
          <w:b/>
          <w:sz w:val="24"/>
        </w:rPr>
        <w:lastRenderedPageBreak/>
        <w:t>Insumos</w:t>
      </w:r>
      <w:r w:rsidR="00646847">
        <w:rPr>
          <w:rFonts w:ascii="Gadugi" w:hAnsi="Gadugi"/>
          <w:b/>
          <w:sz w:val="24"/>
        </w:rPr>
        <w:t>.</w:t>
      </w:r>
    </w:p>
    <w:p w14:paraId="77EAC6DD" w14:textId="77777777" w:rsidR="00646847" w:rsidRPr="00646847" w:rsidRDefault="00646847" w:rsidP="00646847">
      <w:pPr>
        <w:pStyle w:val="Sinespaciado"/>
      </w:pPr>
    </w:p>
    <w:p w14:paraId="6940BE85" w14:textId="780DB472" w:rsidR="006C299C" w:rsidRDefault="001F12F8" w:rsidP="006C299C">
      <w:pPr>
        <w:pStyle w:val="Prrafodelista"/>
        <w:numPr>
          <w:ilvl w:val="0"/>
          <w:numId w:val="8"/>
        </w:numPr>
        <w:jc w:val="both"/>
        <w:rPr>
          <w:rFonts w:ascii="Gadugi" w:hAnsi="Gadugi"/>
          <w:b/>
        </w:rPr>
      </w:pPr>
      <w:r>
        <w:rPr>
          <w:rFonts w:ascii="Gadugi" w:hAnsi="Gadugi"/>
          <w:b/>
        </w:rPr>
        <w:t>Marco Legal</w:t>
      </w:r>
      <w:r w:rsidR="00646847">
        <w:rPr>
          <w:rFonts w:ascii="Gadugi" w:hAnsi="Gadugi"/>
          <w:b/>
        </w:rPr>
        <w:t>.</w:t>
      </w:r>
    </w:p>
    <w:p w14:paraId="73D9D8A4" w14:textId="77777777" w:rsidR="001F12F8" w:rsidRDefault="001F12F8" w:rsidP="00D81392">
      <w:pPr>
        <w:jc w:val="both"/>
        <w:rPr>
          <w:rFonts w:ascii="Gadugi" w:hAnsi="Gadugi"/>
        </w:rPr>
      </w:pPr>
      <w:r>
        <w:rPr>
          <w:rFonts w:ascii="Gadugi" w:hAnsi="Gadugi"/>
        </w:rPr>
        <w:t>Para la</w:t>
      </w:r>
      <w:r w:rsidRPr="006A68AC">
        <w:rPr>
          <w:rFonts w:ascii="Gadugi" w:hAnsi="Gadugi"/>
        </w:rPr>
        <w:t xml:space="preserve"> construcción</w:t>
      </w:r>
      <w:r>
        <w:rPr>
          <w:rFonts w:ascii="Gadugi" w:hAnsi="Gadugi"/>
        </w:rPr>
        <w:t xml:space="preserve"> de la matriz de levantamiento inicial</w:t>
      </w:r>
      <w:r w:rsidRPr="006A68AC">
        <w:rPr>
          <w:rFonts w:ascii="Gadugi" w:hAnsi="Gadugi"/>
        </w:rPr>
        <w:t xml:space="preserve"> se tomó en cuenta la base legal que rige a la institución: Constitución de la República del Ecuador, Código Orgánico de Organización Territorial, Autonomía y Descentralización, Ordenanzas</w:t>
      </w:r>
      <w:r w:rsidR="001F5F4B">
        <w:rPr>
          <w:rFonts w:ascii="Gadugi" w:hAnsi="Gadugi"/>
        </w:rPr>
        <w:t xml:space="preserve"> y Resoluciones</w:t>
      </w:r>
      <w:r w:rsidRPr="006A68AC">
        <w:rPr>
          <w:rFonts w:ascii="Gadugi" w:hAnsi="Gadugi"/>
        </w:rPr>
        <w:t xml:space="preserve"> Municipales inherentes a la prestación de servicios a la ciudadanía y las competencias designadas a cada uno de las entidades prestadoras del servicio.</w:t>
      </w:r>
      <w:r w:rsidR="001F5F4B">
        <w:rPr>
          <w:rFonts w:ascii="Gadugi" w:hAnsi="Gadugi"/>
        </w:rPr>
        <w:t xml:space="preserve"> </w:t>
      </w:r>
    </w:p>
    <w:p w14:paraId="0759141A" w14:textId="77777777" w:rsidR="008E0A63" w:rsidRDefault="008E0A63" w:rsidP="00D81392">
      <w:pPr>
        <w:jc w:val="both"/>
        <w:rPr>
          <w:rFonts w:ascii="Gadugi" w:hAnsi="Gadugi"/>
        </w:rPr>
      </w:pPr>
      <w:r>
        <w:rPr>
          <w:rFonts w:ascii="Gadugi" w:hAnsi="Gadugi"/>
        </w:rPr>
        <w:t>El MDMQ proporcionó a MRProcessi la normativa legal vigente por cada una de sus entidades adscritas y niveles zonales.</w:t>
      </w:r>
    </w:p>
    <w:p w14:paraId="7F64DB1F" w14:textId="77777777" w:rsidR="001F5F4B" w:rsidRPr="00203FAF" w:rsidRDefault="001F5F4B" w:rsidP="00646847">
      <w:pPr>
        <w:pStyle w:val="Sinespaciado"/>
      </w:pPr>
    </w:p>
    <w:p w14:paraId="5B371E82" w14:textId="40D07186" w:rsidR="006C299C" w:rsidRDefault="00077DC1" w:rsidP="006C299C">
      <w:pPr>
        <w:pStyle w:val="Prrafodelista"/>
        <w:numPr>
          <w:ilvl w:val="0"/>
          <w:numId w:val="8"/>
        </w:numPr>
        <w:jc w:val="both"/>
        <w:rPr>
          <w:rFonts w:ascii="Gadugi" w:hAnsi="Gadugi"/>
          <w:b/>
        </w:rPr>
      </w:pPr>
      <w:r>
        <w:rPr>
          <w:rFonts w:ascii="Gadugi" w:hAnsi="Gadugi"/>
          <w:b/>
        </w:rPr>
        <w:t>Matrices de Competencias</w:t>
      </w:r>
      <w:r w:rsidR="00646847">
        <w:rPr>
          <w:rFonts w:ascii="Gadugi" w:hAnsi="Gadugi"/>
          <w:b/>
        </w:rPr>
        <w:t>.</w:t>
      </w:r>
    </w:p>
    <w:p w14:paraId="6C9A50F1" w14:textId="77777777" w:rsidR="00077DC1" w:rsidRDefault="00077DC1" w:rsidP="00077DC1">
      <w:pPr>
        <w:jc w:val="both"/>
        <w:rPr>
          <w:rFonts w:ascii="Gadugi" w:hAnsi="Gadugi"/>
        </w:rPr>
      </w:pPr>
      <w:r w:rsidRPr="00077DC1">
        <w:rPr>
          <w:rFonts w:ascii="Gadugi" w:hAnsi="Gadugi"/>
        </w:rPr>
        <w:t>La vinculación</w:t>
      </w:r>
      <w:r>
        <w:rPr>
          <w:rFonts w:ascii="Gadugi" w:hAnsi="Gadugi"/>
        </w:rPr>
        <w:t xml:space="preserve"> que se realiza entre la legislatura vigente y las unidades y entidades adscritas del MDMQ, constituyen la matriz de competencias; misma que asigna servicios que el MDMQ debe prestar a la ciudadanía a</w:t>
      </w:r>
      <w:r w:rsidR="00936F21">
        <w:rPr>
          <w:rFonts w:ascii="Gadugi" w:hAnsi="Gadugi"/>
        </w:rPr>
        <w:t xml:space="preserve"> los</w:t>
      </w:r>
      <w:r>
        <w:rPr>
          <w:rFonts w:ascii="Gadugi" w:hAnsi="Gadugi"/>
        </w:rPr>
        <w:t xml:space="preserve"> responsables </w:t>
      </w:r>
      <w:r w:rsidR="00936F21">
        <w:rPr>
          <w:rFonts w:ascii="Gadugi" w:hAnsi="Gadugi"/>
        </w:rPr>
        <w:t>respectivos</w:t>
      </w:r>
      <w:r>
        <w:rPr>
          <w:rFonts w:ascii="Gadugi" w:hAnsi="Gadugi"/>
        </w:rPr>
        <w:t>.</w:t>
      </w:r>
      <w:r w:rsidR="00936F21">
        <w:rPr>
          <w:rFonts w:ascii="Gadugi" w:hAnsi="Gadugi"/>
        </w:rPr>
        <w:t xml:space="preserve"> Este insumo es importante pues permite realizar la comparación entre los servicios identificados por MRProcessi y depurarlos en función de cada matriz.</w:t>
      </w:r>
    </w:p>
    <w:p w14:paraId="77202715" w14:textId="77777777" w:rsidR="008E0A63" w:rsidRDefault="008E0A63" w:rsidP="00077DC1">
      <w:pPr>
        <w:jc w:val="both"/>
        <w:rPr>
          <w:rFonts w:ascii="Gadugi" w:hAnsi="Gadugi"/>
        </w:rPr>
      </w:pPr>
      <w:r>
        <w:rPr>
          <w:rFonts w:ascii="Gadugi" w:hAnsi="Gadugi"/>
        </w:rPr>
        <w:t>El MDMQ proporcionó a MRProcessi las matrices de competencias de todas las entidades adscritas para ser utilizado como insumo de la construcción de esta matriz de levantamiento inicial.</w:t>
      </w:r>
    </w:p>
    <w:p w14:paraId="27884272" w14:textId="77777777" w:rsidR="008E0A63" w:rsidRDefault="008E0A63" w:rsidP="00646847">
      <w:pPr>
        <w:pStyle w:val="Sinespaciado"/>
      </w:pPr>
    </w:p>
    <w:p w14:paraId="3169E5F5" w14:textId="17A0021D" w:rsidR="006C299C" w:rsidRDefault="006C299C" w:rsidP="006C299C">
      <w:pPr>
        <w:pStyle w:val="Prrafodelista"/>
        <w:numPr>
          <w:ilvl w:val="0"/>
          <w:numId w:val="8"/>
        </w:numPr>
        <w:jc w:val="both"/>
        <w:rPr>
          <w:rFonts w:ascii="Gadugi" w:hAnsi="Gadugi"/>
          <w:b/>
        </w:rPr>
      </w:pPr>
      <w:r>
        <w:rPr>
          <w:rFonts w:ascii="Gadugi" w:hAnsi="Gadugi"/>
          <w:b/>
        </w:rPr>
        <w:t>Levantamientos previos</w:t>
      </w:r>
      <w:r w:rsidR="00646847">
        <w:rPr>
          <w:rFonts w:ascii="Gadugi" w:hAnsi="Gadugi"/>
          <w:b/>
        </w:rPr>
        <w:t>.</w:t>
      </w:r>
    </w:p>
    <w:p w14:paraId="46A7B9FA" w14:textId="77777777" w:rsidR="008E0A63" w:rsidRDefault="008E0A63" w:rsidP="008E0A63">
      <w:pPr>
        <w:jc w:val="both"/>
        <w:rPr>
          <w:rFonts w:ascii="Gadugi" w:hAnsi="Gadugi"/>
        </w:rPr>
      </w:pPr>
      <w:r w:rsidRPr="008E0A63">
        <w:rPr>
          <w:rFonts w:ascii="Gadugi" w:hAnsi="Gadugi"/>
        </w:rPr>
        <w:t>Este insumo</w:t>
      </w:r>
      <w:r>
        <w:rPr>
          <w:rFonts w:ascii="Gadugi" w:hAnsi="Gadugi"/>
        </w:rPr>
        <w:t xml:space="preserve"> se refiere a todas las iniciativas emprendidas anteriormente por el MDMQ con la finalidad de identificar servicios, trámites, procesos o establecer estructuras organizacionales. Con esta información se complementaría la lista de servicios que se tenía establecida con los insumos de Marco Legal y Matrices de Competencias.</w:t>
      </w:r>
    </w:p>
    <w:p w14:paraId="2B967AB9" w14:textId="77777777" w:rsidR="008E0A63" w:rsidRDefault="008E0A63" w:rsidP="008E0A63">
      <w:pPr>
        <w:jc w:val="both"/>
        <w:rPr>
          <w:rFonts w:ascii="Gadugi" w:hAnsi="Gadugi"/>
        </w:rPr>
      </w:pPr>
      <w:r>
        <w:rPr>
          <w:rFonts w:ascii="Gadugi" w:hAnsi="Gadugi"/>
        </w:rPr>
        <w:t>El MDMQ proporcionó a MRProcessi la información de identificaciones previas para cumplir con el establecimiento de la matriz inicial de levantamiento.</w:t>
      </w:r>
    </w:p>
    <w:p w14:paraId="46EEC8F3" w14:textId="77777777" w:rsidR="008E0A63" w:rsidRPr="008E0A63" w:rsidRDefault="008E0A63" w:rsidP="00646847">
      <w:pPr>
        <w:pStyle w:val="Sinespaciado"/>
      </w:pPr>
    </w:p>
    <w:p w14:paraId="519FDF87" w14:textId="707DE39B" w:rsidR="006C299C" w:rsidRDefault="006C299C" w:rsidP="006C299C">
      <w:pPr>
        <w:pStyle w:val="Prrafodelista"/>
        <w:numPr>
          <w:ilvl w:val="0"/>
          <w:numId w:val="8"/>
        </w:numPr>
        <w:jc w:val="both"/>
        <w:rPr>
          <w:rFonts w:ascii="Gadugi" w:hAnsi="Gadugi"/>
          <w:b/>
        </w:rPr>
      </w:pPr>
      <w:r>
        <w:rPr>
          <w:rFonts w:ascii="Gadugi" w:hAnsi="Gadugi"/>
          <w:b/>
        </w:rPr>
        <w:t>Identificación de servicios preliminar</w:t>
      </w:r>
      <w:r w:rsidR="00646847">
        <w:rPr>
          <w:rFonts w:ascii="Gadugi" w:hAnsi="Gadugi"/>
          <w:b/>
        </w:rPr>
        <w:t>.</w:t>
      </w:r>
    </w:p>
    <w:p w14:paraId="7D4F224B" w14:textId="77777777" w:rsidR="008E0A63" w:rsidRPr="0088247A" w:rsidRDefault="0088247A" w:rsidP="008E0A63">
      <w:pPr>
        <w:jc w:val="both"/>
        <w:rPr>
          <w:rFonts w:ascii="Gadugi" w:hAnsi="Gadugi"/>
        </w:rPr>
      </w:pPr>
      <w:r w:rsidRPr="0088247A">
        <w:rPr>
          <w:rFonts w:ascii="Gadugi" w:hAnsi="Gadugi"/>
        </w:rPr>
        <w:t>El MDMQ proporcionó a MRProcessi</w:t>
      </w:r>
      <w:r>
        <w:rPr>
          <w:rFonts w:ascii="Gadugi" w:hAnsi="Gadugi"/>
        </w:rPr>
        <w:t xml:space="preserve"> el catálogo de trámites y servicios levantado por la Dirección Metropolitana de Gestión Documental y Archivo, mismo que cuenta con un conjunto de fichas informativas de los servicios prestados a la ciudadanía sin una jerarquización definida.</w:t>
      </w:r>
    </w:p>
    <w:p w14:paraId="5FE398CC" w14:textId="77777777" w:rsidR="0088247A" w:rsidRDefault="0088247A" w:rsidP="008E0A63">
      <w:pPr>
        <w:jc w:val="both"/>
        <w:rPr>
          <w:rFonts w:ascii="Gadugi" w:hAnsi="Gadugi"/>
          <w:b/>
        </w:rPr>
      </w:pPr>
    </w:p>
    <w:p w14:paraId="28919FAE" w14:textId="77777777" w:rsidR="00646847" w:rsidRPr="008E0A63" w:rsidRDefault="00646847" w:rsidP="008E0A63">
      <w:pPr>
        <w:jc w:val="both"/>
        <w:rPr>
          <w:rFonts w:ascii="Gadugi" w:hAnsi="Gadugi"/>
          <w:b/>
        </w:rPr>
      </w:pPr>
    </w:p>
    <w:p w14:paraId="3969A632" w14:textId="3C4B9C0A" w:rsidR="006C299C" w:rsidRDefault="006C299C" w:rsidP="00646847">
      <w:pPr>
        <w:pStyle w:val="Prrafodelista"/>
        <w:numPr>
          <w:ilvl w:val="0"/>
          <w:numId w:val="16"/>
        </w:numPr>
        <w:jc w:val="both"/>
        <w:rPr>
          <w:rFonts w:ascii="Gadugi" w:hAnsi="Gadugi"/>
          <w:b/>
          <w:sz w:val="24"/>
        </w:rPr>
      </w:pPr>
      <w:r w:rsidRPr="00646847">
        <w:rPr>
          <w:rFonts w:ascii="Gadugi" w:hAnsi="Gadugi"/>
          <w:b/>
          <w:sz w:val="24"/>
        </w:rPr>
        <w:lastRenderedPageBreak/>
        <w:t>Actividades</w:t>
      </w:r>
      <w:r w:rsidR="00646847">
        <w:rPr>
          <w:rFonts w:ascii="Gadugi" w:hAnsi="Gadugi"/>
          <w:b/>
          <w:sz w:val="24"/>
        </w:rPr>
        <w:t>.</w:t>
      </w:r>
    </w:p>
    <w:p w14:paraId="4E375884" w14:textId="77777777" w:rsidR="00646847" w:rsidRPr="00646847" w:rsidRDefault="00646847" w:rsidP="00646847">
      <w:pPr>
        <w:pStyle w:val="Prrafodelista"/>
        <w:jc w:val="both"/>
        <w:rPr>
          <w:rFonts w:ascii="Gadugi" w:hAnsi="Gadugi"/>
          <w:b/>
          <w:sz w:val="24"/>
        </w:rPr>
      </w:pPr>
    </w:p>
    <w:p w14:paraId="2519AF12" w14:textId="3BAE0E8A" w:rsidR="006C299C" w:rsidRDefault="006C299C" w:rsidP="006C299C">
      <w:pPr>
        <w:pStyle w:val="Prrafodelista"/>
        <w:numPr>
          <w:ilvl w:val="0"/>
          <w:numId w:val="9"/>
        </w:numPr>
        <w:jc w:val="both"/>
        <w:rPr>
          <w:rFonts w:ascii="Gadugi" w:hAnsi="Gadugi"/>
          <w:b/>
        </w:rPr>
      </w:pPr>
      <w:r>
        <w:rPr>
          <w:rFonts w:ascii="Gadugi" w:hAnsi="Gadugi"/>
          <w:b/>
        </w:rPr>
        <w:t>Identificar la lista de servicios en función del marco legal que rige al MDMQ</w:t>
      </w:r>
      <w:r w:rsidR="00646847">
        <w:rPr>
          <w:rFonts w:ascii="Gadugi" w:hAnsi="Gadugi"/>
          <w:b/>
        </w:rPr>
        <w:t>.</w:t>
      </w:r>
    </w:p>
    <w:p w14:paraId="655E1662" w14:textId="77777777" w:rsidR="00D81392" w:rsidRPr="00D81392" w:rsidRDefault="00D81392" w:rsidP="00D81392">
      <w:pPr>
        <w:ind w:left="360"/>
        <w:jc w:val="both"/>
        <w:rPr>
          <w:rFonts w:ascii="Gadugi" w:hAnsi="Gadugi"/>
        </w:rPr>
      </w:pPr>
      <w:r>
        <w:rPr>
          <w:rFonts w:ascii="Gadugi" w:hAnsi="Gadugi"/>
        </w:rPr>
        <w:t xml:space="preserve">Se realizó un análisis legal, mismo que fue ejecutado </w:t>
      </w:r>
      <w:r w:rsidRPr="00D81392">
        <w:rPr>
          <w:rFonts w:ascii="Gadugi" w:hAnsi="Gadugi"/>
        </w:rPr>
        <w:t>de forma general para poder determinar únicamente la lista de servicios prestados por el MDMQ y sus entidades adscritas</w:t>
      </w:r>
      <w:r>
        <w:rPr>
          <w:rFonts w:ascii="Gadugi" w:hAnsi="Gadugi"/>
        </w:rPr>
        <w:t xml:space="preserve"> cumpliendo con el plazo contractual del proyecto</w:t>
      </w:r>
      <w:r w:rsidRPr="00D81392">
        <w:rPr>
          <w:rFonts w:ascii="Gadugi" w:hAnsi="Gadugi"/>
        </w:rPr>
        <w:t>. El marco legal utilizado se muestra en la siguiente representación gráfica:</w:t>
      </w:r>
    </w:p>
    <w:p w14:paraId="658DAD6D" w14:textId="7D07A8A4" w:rsidR="00D81392" w:rsidRPr="00D81392" w:rsidRDefault="00985498" w:rsidP="00D81392">
      <w:pPr>
        <w:rPr>
          <w:rFonts w:ascii="Gadugi" w:hAnsi="Gadugi"/>
        </w:rPr>
      </w:pPr>
      <w:r>
        <w:rPr>
          <w:rFonts w:ascii="Gadugi" w:hAnsi="Gadugi"/>
          <w:noProof/>
          <w:lang w:val="es-EC" w:eastAsia="es-EC"/>
        </w:rPr>
        <w:drawing>
          <wp:inline distT="0" distB="0" distL="0" distR="0" wp14:anchorId="42869E09" wp14:editId="2DA05628">
            <wp:extent cx="6428238" cy="2988733"/>
            <wp:effectExtent l="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435792" cy="2992245"/>
                    </a:xfrm>
                    <a:prstGeom prst="rect">
                      <a:avLst/>
                    </a:prstGeom>
                    <a:noFill/>
                  </pic:spPr>
                </pic:pic>
              </a:graphicData>
            </a:graphic>
          </wp:inline>
        </w:drawing>
      </w:r>
    </w:p>
    <w:p w14:paraId="07432A28" w14:textId="77777777" w:rsidR="00D81392" w:rsidRDefault="00D81392" w:rsidP="00985498">
      <w:pPr>
        <w:pStyle w:val="Sinespaciado"/>
      </w:pPr>
    </w:p>
    <w:p w14:paraId="36B5082A" w14:textId="77777777" w:rsidR="006A68AC" w:rsidRDefault="00D81392" w:rsidP="006A68AC">
      <w:pPr>
        <w:jc w:val="both"/>
        <w:rPr>
          <w:rFonts w:ascii="Gadugi" w:hAnsi="Gadugi"/>
        </w:rPr>
      </w:pPr>
      <w:r>
        <w:rPr>
          <w:rFonts w:ascii="Gadugi" w:hAnsi="Gadugi"/>
        </w:rPr>
        <w:t>Dentro de la revisión general de la normativa legal vigente se identificaron y compararon los servicios con la información adicional provista por el MDMQ.</w:t>
      </w:r>
    </w:p>
    <w:p w14:paraId="5A06FF9C" w14:textId="77777777" w:rsidR="00D81392" w:rsidRDefault="00D81392" w:rsidP="006A68AC">
      <w:pPr>
        <w:jc w:val="both"/>
        <w:rPr>
          <w:rFonts w:ascii="Gadugi" w:hAnsi="Gadugi"/>
        </w:rPr>
      </w:pPr>
      <w:r>
        <w:rPr>
          <w:rFonts w:ascii="Gadugi" w:hAnsi="Gadugi"/>
        </w:rPr>
        <w:t xml:space="preserve">La constitución fue utilizada de forma “macro”, para poder determinar los ámbitos de acción que serán detallados </w:t>
      </w:r>
      <w:r w:rsidR="00EC04F5">
        <w:rPr>
          <w:rFonts w:ascii="Gadugi" w:hAnsi="Gadugi"/>
        </w:rPr>
        <w:t>en el producto entregable “2.1. Portafolio de Servicios”</w:t>
      </w:r>
      <w:r w:rsidR="00B641AB">
        <w:rPr>
          <w:rFonts w:ascii="Gadugi" w:hAnsi="Gadugi"/>
        </w:rPr>
        <w:t>. Adicionalmente se utilizaron las leyes vigentes</w:t>
      </w:r>
      <w:r w:rsidR="00936F21">
        <w:rPr>
          <w:rFonts w:ascii="Gadugi" w:hAnsi="Gadugi"/>
        </w:rPr>
        <w:t xml:space="preserve"> para delimitar los ámbitos de acción, tipos de atribuciones, facultades y servicios que se deben prestar por el MDMQ. Finalmente se analizaron de manera general las ordenanzas y resoluciones municipales para aclarar la prestación de servicios e identificar los procesos asociados a esos servicios en la medida de lo posible.</w:t>
      </w:r>
    </w:p>
    <w:p w14:paraId="5988E108" w14:textId="77777777" w:rsidR="0088247A" w:rsidRDefault="0088247A" w:rsidP="00985498">
      <w:pPr>
        <w:pStyle w:val="Sinespaciado"/>
      </w:pPr>
    </w:p>
    <w:p w14:paraId="732DD62E" w14:textId="14669741" w:rsidR="00095E72" w:rsidRPr="00137253" w:rsidRDefault="00985498" w:rsidP="00137253">
      <w:pPr>
        <w:pStyle w:val="Prrafodelista"/>
        <w:numPr>
          <w:ilvl w:val="0"/>
          <w:numId w:val="11"/>
        </w:numPr>
        <w:jc w:val="both"/>
        <w:rPr>
          <w:rFonts w:ascii="Gadugi" w:hAnsi="Gadugi"/>
          <w:b/>
        </w:rPr>
      </w:pPr>
      <w:r>
        <w:rPr>
          <w:rFonts w:ascii="Gadugi" w:hAnsi="Gadugi"/>
          <w:b/>
        </w:rPr>
        <w:t>Sintaxis de servicios.</w:t>
      </w:r>
    </w:p>
    <w:p w14:paraId="407EA097" w14:textId="77777777" w:rsidR="00095E72" w:rsidRDefault="00095E72" w:rsidP="006A68AC">
      <w:pPr>
        <w:jc w:val="both"/>
        <w:rPr>
          <w:rFonts w:ascii="Gadugi" w:hAnsi="Gadugi"/>
        </w:rPr>
      </w:pPr>
      <w:r>
        <w:rPr>
          <w:rFonts w:ascii="Gadugi" w:hAnsi="Gadugi"/>
        </w:rPr>
        <w:t>En la matriz de levantamiento inicial se mantendrán los nombres de los servicios tal como se han encontrado en los insumos provistos por el MDMQ o tal como han sido interpretados por los analistas conforme la legislatura vigente.</w:t>
      </w:r>
    </w:p>
    <w:p w14:paraId="54E3A0B0" w14:textId="77777777" w:rsidR="00095E72" w:rsidRDefault="00095E72" w:rsidP="006A68AC">
      <w:pPr>
        <w:jc w:val="both"/>
        <w:rPr>
          <w:rFonts w:ascii="Gadugi" w:hAnsi="Gadugi"/>
        </w:rPr>
      </w:pPr>
      <w:r>
        <w:rPr>
          <w:rFonts w:ascii="Gadugi" w:hAnsi="Gadugi"/>
        </w:rPr>
        <w:lastRenderedPageBreak/>
        <w:t>Posteriormente</w:t>
      </w:r>
      <w:r w:rsidR="00D05EEC">
        <w:rPr>
          <w:rFonts w:ascii="Gadugi" w:hAnsi="Gadugi"/>
        </w:rPr>
        <w:t>, durante la validación con los responsables de los servicios y la construcción del portafolio de servicios se aplicarán reglas de nombramiento de servicios, mismas que se encuentran detalladas en el producto entregable 2.1. Portafolio de servicios.</w:t>
      </w:r>
    </w:p>
    <w:p w14:paraId="3B9865FE" w14:textId="77777777" w:rsidR="00D05EEC" w:rsidRPr="006A68AC" w:rsidRDefault="00D05EEC" w:rsidP="00985498">
      <w:pPr>
        <w:pStyle w:val="Sinespaciado"/>
      </w:pPr>
    </w:p>
    <w:p w14:paraId="608D83E2" w14:textId="7B160608" w:rsidR="006C299C" w:rsidRDefault="006C299C" w:rsidP="006C299C">
      <w:pPr>
        <w:pStyle w:val="Prrafodelista"/>
        <w:numPr>
          <w:ilvl w:val="0"/>
          <w:numId w:val="9"/>
        </w:numPr>
        <w:jc w:val="both"/>
        <w:rPr>
          <w:rFonts w:ascii="Gadugi" w:hAnsi="Gadugi"/>
          <w:b/>
        </w:rPr>
      </w:pPr>
      <w:r>
        <w:rPr>
          <w:rFonts w:ascii="Gadugi" w:hAnsi="Gadugi"/>
          <w:b/>
        </w:rPr>
        <w:t>Complementar la lista de servicios en función de las matrices de competencias</w:t>
      </w:r>
      <w:r w:rsidR="00985498">
        <w:rPr>
          <w:rFonts w:ascii="Gadugi" w:hAnsi="Gadugi"/>
          <w:b/>
        </w:rPr>
        <w:t>.</w:t>
      </w:r>
    </w:p>
    <w:p w14:paraId="3009614D" w14:textId="77777777" w:rsidR="008E0A63" w:rsidRDefault="008E0A63" w:rsidP="008E0A63">
      <w:pPr>
        <w:jc w:val="both"/>
        <w:rPr>
          <w:rFonts w:ascii="Gadugi" w:hAnsi="Gadugi"/>
        </w:rPr>
      </w:pPr>
      <w:r w:rsidRPr="008E0A63">
        <w:rPr>
          <w:rFonts w:ascii="Gadugi" w:hAnsi="Gadugi"/>
        </w:rPr>
        <w:t>La información entregada por el MDMQ se encuentra definida con una lista de atribuciones vinculadas a sus normas respectivas por cada entidad adscrita (responsable) y también vinculada a su unidad interna responsable de la ejecución. Por lo tanto este insumo fue sumamente importante para poder determinar los servicios preliminares analizando si su connotación se encuentra direccionada a la ciudadanía o si su producto llega de manera directa a la misma.</w:t>
      </w:r>
    </w:p>
    <w:p w14:paraId="72E68589" w14:textId="77777777" w:rsidR="008E0A63" w:rsidRDefault="008E0A63" w:rsidP="008E0A63">
      <w:pPr>
        <w:jc w:val="both"/>
        <w:rPr>
          <w:rFonts w:ascii="Gadugi" w:hAnsi="Gadugi"/>
        </w:rPr>
      </w:pPr>
      <w:r w:rsidRPr="008E0A63">
        <w:rPr>
          <w:rFonts w:ascii="Gadugi" w:hAnsi="Gadugi"/>
        </w:rPr>
        <w:t>A continuación se muestran los campos que fueron analizados de las matrices de competencias con la finalidad de determinar la primera lista de servicios prestados por el MDMQ a la ciudadanía:</w:t>
      </w:r>
    </w:p>
    <w:p w14:paraId="3EC564F7" w14:textId="77777777" w:rsidR="00985498" w:rsidRPr="008E0A63" w:rsidRDefault="00985498" w:rsidP="00985498">
      <w:pPr>
        <w:pStyle w:val="Sinespaciado"/>
      </w:pPr>
    </w:p>
    <w:p w14:paraId="109DCC50" w14:textId="1C4C747A" w:rsidR="008E0A63" w:rsidRPr="008E0A63" w:rsidRDefault="00235DAA" w:rsidP="00235DAA">
      <w:pPr>
        <w:jc w:val="center"/>
        <w:rPr>
          <w:rFonts w:ascii="Gadugi" w:hAnsi="Gadugi"/>
        </w:rPr>
      </w:pPr>
      <w:r>
        <w:rPr>
          <w:noProof/>
          <w:lang w:val="es-EC" w:eastAsia="es-EC"/>
        </w:rPr>
        <w:drawing>
          <wp:inline distT="0" distB="0" distL="0" distR="0" wp14:anchorId="3C1D32AE" wp14:editId="1DE61276">
            <wp:extent cx="5632735" cy="2583711"/>
            <wp:effectExtent l="0" t="0" r="6350" b="762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5212" t="27809" r="29639" b="19041"/>
                    <a:stretch/>
                  </pic:blipFill>
                  <pic:spPr bwMode="auto">
                    <a:xfrm>
                      <a:off x="0" y="0"/>
                      <a:ext cx="5663012" cy="2597599"/>
                    </a:xfrm>
                    <a:prstGeom prst="rect">
                      <a:avLst/>
                    </a:prstGeom>
                    <a:ln>
                      <a:noFill/>
                    </a:ln>
                    <a:extLst>
                      <a:ext uri="{53640926-AAD7-44D8-BBD7-CCE9431645EC}">
                        <a14:shadowObscured xmlns:a14="http://schemas.microsoft.com/office/drawing/2010/main"/>
                      </a:ext>
                    </a:extLst>
                  </pic:spPr>
                </pic:pic>
              </a:graphicData>
            </a:graphic>
          </wp:inline>
        </w:drawing>
      </w:r>
    </w:p>
    <w:p w14:paraId="10B3D023" w14:textId="77777777" w:rsidR="008E0A63" w:rsidRPr="008E0A63" w:rsidRDefault="008E0A63" w:rsidP="008E0A63">
      <w:pPr>
        <w:jc w:val="both"/>
        <w:rPr>
          <w:rFonts w:ascii="Gadugi" w:hAnsi="Gadugi"/>
          <w:b/>
        </w:rPr>
      </w:pPr>
      <w:r w:rsidRPr="008E0A63">
        <w:rPr>
          <w:rFonts w:ascii="Gadugi" w:hAnsi="Gadugi"/>
        </w:rPr>
        <w:t>Cada competencia con su base legal respectiva, asegura la legalidad de la ejecución de servicios y procesos en la unidad que se está ejecutando. Dentro de las columnas de atribuciones y servicios se identifican los servicios prestados a la ciudadanía. En este punto se realizó un análisis adicional en donde se identificó si faltaban servicios por listar en función de la atribución detallada, adicionalmente se analizó si los servicios listados corresponden a un servicio (en el nivel adecuado) o si corresponden a trámites o a procesos.</w:t>
      </w:r>
    </w:p>
    <w:p w14:paraId="5D449598" w14:textId="77777777" w:rsidR="008E0A63" w:rsidRPr="008E0A63" w:rsidRDefault="008E0A63" w:rsidP="00985498">
      <w:pPr>
        <w:pStyle w:val="Sinespaciado"/>
      </w:pPr>
    </w:p>
    <w:p w14:paraId="2B2BE1FB" w14:textId="0FFBFCFC" w:rsidR="006C299C" w:rsidRDefault="006C299C" w:rsidP="006C299C">
      <w:pPr>
        <w:pStyle w:val="Prrafodelista"/>
        <w:numPr>
          <w:ilvl w:val="0"/>
          <w:numId w:val="9"/>
        </w:numPr>
        <w:jc w:val="both"/>
        <w:rPr>
          <w:rFonts w:ascii="Gadugi" w:hAnsi="Gadugi"/>
          <w:b/>
        </w:rPr>
      </w:pPr>
      <w:r>
        <w:rPr>
          <w:rFonts w:ascii="Gadugi" w:hAnsi="Gadugi"/>
          <w:b/>
        </w:rPr>
        <w:t>Establecer jerarquía preliminar de los servicios en función de iniciativas previas del MDMQ</w:t>
      </w:r>
      <w:r w:rsidR="00985498">
        <w:rPr>
          <w:rFonts w:ascii="Gadugi" w:hAnsi="Gadugi"/>
          <w:b/>
        </w:rPr>
        <w:t>.</w:t>
      </w:r>
    </w:p>
    <w:p w14:paraId="4D891407" w14:textId="77777777" w:rsidR="0088247A" w:rsidRDefault="0088247A" w:rsidP="0088247A">
      <w:pPr>
        <w:jc w:val="both"/>
        <w:rPr>
          <w:rFonts w:ascii="Gadugi" w:hAnsi="Gadugi"/>
        </w:rPr>
      </w:pPr>
      <w:r>
        <w:rPr>
          <w:rFonts w:ascii="Gadugi" w:hAnsi="Gadugi"/>
        </w:rPr>
        <w:lastRenderedPageBreak/>
        <w:t>Una vez identificados los servicios preliminares con los insumos provistos por el MDMQ a MR</w:t>
      </w:r>
      <w:r w:rsidR="00095E72">
        <w:rPr>
          <w:rFonts w:ascii="Gadugi" w:hAnsi="Gadugi"/>
        </w:rPr>
        <w:t>P</w:t>
      </w:r>
      <w:r>
        <w:rPr>
          <w:rFonts w:ascii="Gadugi" w:hAnsi="Gadugi"/>
        </w:rPr>
        <w:t xml:space="preserve">rocessi, se procede a estructurar la información levantada utilizando cuatro distintos niveles. </w:t>
      </w:r>
      <w:r w:rsidR="00095E72">
        <w:rPr>
          <w:rFonts w:ascii="Gadugi" w:hAnsi="Gadugi"/>
        </w:rPr>
        <w:t>Los niveles utilizados para estructurar la información son los siguientes:</w:t>
      </w:r>
    </w:p>
    <w:p w14:paraId="1ED23313" w14:textId="756EC6C3" w:rsidR="00095E72" w:rsidRDefault="00095E72" w:rsidP="00095E72">
      <w:pPr>
        <w:jc w:val="both"/>
        <w:rPr>
          <w:rFonts w:ascii="Gadugi" w:hAnsi="Gadugi"/>
        </w:rPr>
      </w:pPr>
      <w:r w:rsidRPr="00095E72">
        <w:rPr>
          <w:rFonts w:ascii="Gadugi" w:hAnsi="Gadugi"/>
          <w:b/>
        </w:rPr>
        <w:t>Ámbito</w:t>
      </w:r>
      <w:r w:rsidR="00985498">
        <w:rPr>
          <w:rFonts w:ascii="Gadugi" w:hAnsi="Gadugi"/>
          <w:b/>
        </w:rPr>
        <w:t xml:space="preserve"> de A</w:t>
      </w:r>
      <w:r w:rsidR="00491DE1">
        <w:rPr>
          <w:rFonts w:ascii="Gadugi" w:hAnsi="Gadugi"/>
          <w:b/>
        </w:rPr>
        <w:t>cción</w:t>
      </w:r>
      <w:r w:rsidRPr="00095E72">
        <w:rPr>
          <w:rFonts w:ascii="Gadugi" w:hAnsi="Gadugi"/>
          <w:b/>
        </w:rPr>
        <w:t xml:space="preserve">: </w:t>
      </w:r>
      <w:r w:rsidRPr="00095E72">
        <w:rPr>
          <w:rFonts w:ascii="Gadugi" w:hAnsi="Gadugi"/>
        </w:rPr>
        <w:t>Es el nivel más alto considerado en la jerarquización de los servicios, el mismo que constituye un tipo de clasificación, agrupando los servicios principalmente en base a los derechos del buen vivir que dispone la Constitución de la República del E</w:t>
      </w:r>
      <w:r>
        <w:rPr>
          <w:rFonts w:ascii="Gadugi" w:hAnsi="Gadugi"/>
        </w:rPr>
        <w:t>cuador.</w:t>
      </w:r>
    </w:p>
    <w:p w14:paraId="00FE3447" w14:textId="77777777" w:rsidR="00D05EEC" w:rsidRPr="00095E72" w:rsidRDefault="00D05EEC" w:rsidP="00095E72">
      <w:pPr>
        <w:jc w:val="both"/>
        <w:rPr>
          <w:rFonts w:ascii="Gadugi" w:hAnsi="Gadugi"/>
        </w:rPr>
      </w:pPr>
      <w:r>
        <w:rPr>
          <w:rFonts w:ascii="Gadugi" w:hAnsi="Gadugi"/>
        </w:rPr>
        <w:t>Este nivel fue definido en función del análisis legal realizado por MRProcessi, y se encuentra definido en detalle dentro del</w:t>
      </w:r>
      <w:r w:rsidR="00491DE1">
        <w:rPr>
          <w:rFonts w:ascii="Gadugi" w:hAnsi="Gadugi"/>
        </w:rPr>
        <w:t xml:space="preserve"> producto entregable</w:t>
      </w:r>
      <w:r>
        <w:rPr>
          <w:rFonts w:ascii="Gadugi" w:hAnsi="Gadugi"/>
        </w:rPr>
        <w:t xml:space="preserve"> “</w:t>
      </w:r>
      <w:r w:rsidR="00491DE1">
        <w:rPr>
          <w:rFonts w:ascii="Gadugi" w:hAnsi="Gadugi"/>
        </w:rPr>
        <w:t>2.1. Portafolio de Servicios</w:t>
      </w:r>
      <w:r>
        <w:rPr>
          <w:rFonts w:ascii="Gadugi" w:hAnsi="Gadugi"/>
        </w:rPr>
        <w:t>”</w:t>
      </w:r>
      <w:r w:rsidR="003D3A4D">
        <w:rPr>
          <w:rFonts w:ascii="Gadugi" w:hAnsi="Gadugi"/>
        </w:rPr>
        <w:t>.</w:t>
      </w:r>
    </w:p>
    <w:p w14:paraId="33282923" w14:textId="77777777" w:rsidR="00095E72" w:rsidRPr="00095E72" w:rsidRDefault="00095E72" w:rsidP="00095E72">
      <w:pPr>
        <w:jc w:val="both"/>
        <w:rPr>
          <w:rFonts w:ascii="Gadugi" w:hAnsi="Gadugi"/>
        </w:rPr>
      </w:pPr>
      <w:r w:rsidRPr="00095E72">
        <w:rPr>
          <w:rFonts w:ascii="Gadugi" w:hAnsi="Gadugi"/>
          <w:b/>
        </w:rPr>
        <w:t>Servicio:</w:t>
      </w:r>
      <w:r w:rsidRPr="00095E72">
        <w:rPr>
          <w:rFonts w:ascii="Gadugi" w:hAnsi="Gadugi"/>
        </w:rPr>
        <w:t xml:space="preserve"> Conjunto de actividades y procesos que se ejecutan para satisfacer las necesidades de la ciudad</w:t>
      </w:r>
      <w:r>
        <w:rPr>
          <w:rFonts w:ascii="Gadugi" w:hAnsi="Gadugi"/>
        </w:rPr>
        <w:t>anía, optimizando los recursos.</w:t>
      </w:r>
    </w:p>
    <w:p w14:paraId="26BEF70A" w14:textId="77777777" w:rsidR="00095E72" w:rsidRPr="00095E72" w:rsidRDefault="00095E72" w:rsidP="00095E72">
      <w:pPr>
        <w:jc w:val="both"/>
        <w:rPr>
          <w:rFonts w:ascii="Gadugi" w:hAnsi="Gadugi"/>
        </w:rPr>
      </w:pPr>
      <w:r w:rsidRPr="00095E72">
        <w:rPr>
          <w:rFonts w:ascii="Gadugi" w:hAnsi="Gadugi"/>
          <w:b/>
        </w:rPr>
        <w:t>Grupo:</w:t>
      </w:r>
      <w:r w:rsidRPr="00095E72">
        <w:rPr>
          <w:rFonts w:ascii="Gadugi" w:hAnsi="Gadugi"/>
        </w:rPr>
        <w:t xml:space="preserve"> Es una clasificación del servicio por tipo de p</w:t>
      </w:r>
      <w:r>
        <w:rPr>
          <w:rFonts w:ascii="Gadugi" w:hAnsi="Gadugi"/>
        </w:rPr>
        <w:t>roducto y/o público de enfoque.</w:t>
      </w:r>
    </w:p>
    <w:p w14:paraId="0717F904" w14:textId="77777777" w:rsidR="00095E72" w:rsidRDefault="00095E72" w:rsidP="00095E72">
      <w:pPr>
        <w:jc w:val="both"/>
        <w:rPr>
          <w:rFonts w:ascii="Gadugi" w:hAnsi="Gadugi"/>
        </w:rPr>
      </w:pPr>
      <w:r w:rsidRPr="00095E72">
        <w:rPr>
          <w:rFonts w:ascii="Gadugi" w:hAnsi="Gadugi"/>
          <w:b/>
        </w:rPr>
        <w:t>Trámite:</w:t>
      </w:r>
      <w:r w:rsidRPr="00095E72">
        <w:rPr>
          <w:rFonts w:ascii="Gadugi" w:hAnsi="Gadugi"/>
        </w:rPr>
        <w:t xml:space="preserve"> Es el menor nivel de la descomposición de un servicio y es el punto de interacción con el ciudadano. Un trámite está compuesto de solicitud y requisitos, los cuales son necesarios para dar inicio a la ejecución de las actividades y procesos del servicio.</w:t>
      </w:r>
    </w:p>
    <w:p w14:paraId="3DB8B707" w14:textId="77777777" w:rsidR="0088247A" w:rsidRDefault="0088247A" w:rsidP="0088247A">
      <w:pPr>
        <w:jc w:val="both"/>
        <w:rPr>
          <w:rFonts w:ascii="Gadugi" w:hAnsi="Gadugi"/>
        </w:rPr>
      </w:pPr>
      <w:r w:rsidRPr="0088247A">
        <w:rPr>
          <w:rFonts w:ascii="Gadugi" w:hAnsi="Gadugi"/>
        </w:rPr>
        <w:t>Cada competencia con su base legal respectiva, asegura la legalidad de la ejecución de servicios y procesos en la unidad que se está ejecutando. Dentro de las columnas de atribuciones y servicios se identifican los servicios prestados a la ciudadanía. En este punto se realizó un análisis adicional en donde se identificó si faltaban servicios por listar en función de la atribución detallada, adicionalmente se analizó si los servicios listados corresponden a un servicio (en el nivel adecuado) o si corresponden a trámites o a procesos.</w:t>
      </w:r>
    </w:p>
    <w:p w14:paraId="72525BF2" w14:textId="77777777" w:rsidR="00D05EEC" w:rsidRPr="0088247A" w:rsidRDefault="00D05EEC" w:rsidP="0088247A">
      <w:pPr>
        <w:jc w:val="both"/>
        <w:rPr>
          <w:rFonts w:ascii="Gadugi" w:hAnsi="Gadugi"/>
          <w:b/>
        </w:rPr>
      </w:pPr>
      <w:r>
        <w:rPr>
          <w:rFonts w:ascii="Gadugi" w:hAnsi="Gadugi"/>
        </w:rPr>
        <w:t>A continuación se muestra un ejemplo didáctico de la estructuración de los servicios.</w:t>
      </w:r>
    </w:p>
    <w:p w14:paraId="5C9E57B0" w14:textId="77777777" w:rsidR="0088247A" w:rsidRPr="0088247A" w:rsidRDefault="0088247A" w:rsidP="0088247A">
      <w:pPr>
        <w:jc w:val="both"/>
        <w:rPr>
          <w:rFonts w:ascii="Gadugi" w:hAnsi="Gadugi"/>
          <w:b/>
        </w:rPr>
      </w:pPr>
    </w:p>
    <w:p w14:paraId="20EC3B55" w14:textId="509B5862" w:rsidR="003E3482" w:rsidRDefault="003E3482" w:rsidP="006A68AC">
      <w:pPr>
        <w:ind w:left="360"/>
        <w:jc w:val="both"/>
        <w:rPr>
          <w:noProof/>
          <w:lang w:val="es-EC" w:eastAsia="es-EC"/>
        </w:rPr>
      </w:pPr>
      <w:r>
        <w:rPr>
          <w:noProof/>
          <w:lang w:val="es-EC" w:eastAsia="es-EC"/>
        </w:rPr>
        <w:drawing>
          <wp:inline distT="0" distB="0" distL="0" distR="0" wp14:anchorId="0A96ADB2" wp14:editId="5AE34178">
            <wp:extent cx="5953989" cy="2640787"/>
            <wp:effectExtent l="0" t="0" r="0" b="762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90272" cy="2656880"/>
                    </a:xfrm>
                    <a:prstGeom prst="rect">
                      <a:avLst/>
                    </a:prstGeom>
                    <a:noFill/>
                  </pic:spPr>
                </pic:pic>
              </a:graphicData>
            </a:graphic>
          </wp:inline>
        </w:drawing>
      </w:r>
    </w:p>
    <w:p w14:paraId="4196CFAE" w14:textId="2B70C96E" w:rsidR="006A68AC" w:rsidRPr="006A68AC" w:rsidRDefault="006A68AC" w:rsidP="006A68AC">
      <w:pPr>
        <w:ind w:left="360"/>
        <w:jc w:val="both"/>
        <w:rPr>
          <w:rFonts w:ascii="Gadugi" w:hAnsi="Gadugi"/>
        </w:rPr>
      </w:pPr>
      <w:r w:rsidRPr="006A68AC">
        <w:rPr>
          <w:rFonts w:ascii="Gadugi" w:hAnsi="Gadugi"/>
          <w:sz w:val="16"/>
        </w:rPr>
        <w:lastRenderedPageBreak/>
        <w:t xml:space="preserve">*Esta representación gráfica es únicamente un ejemplo didáctico para generar una mejor comprensión de la jerarquía de servicios. </w:t>
      </w:r>
    </w:p>
    <w:p w14:paraId="463CF431" w14:textId="77777777" w:rsidR="003E3482" w:rsidRDefault="003E3482" w:rsidP="006A68AC">
      <w:pPr>
        <w:jc w:val="both"/>
        <w:rPr>
          <w:rFonts w:ascii="Gadugi" w:hAnsi="Gadugi"/>
          <w:b/>
        </w:rPr>
      </w:pPr>
    </w:p>
    <w:p w14:paraId="35CC0BC5" w14:textId="77777777" w:rsidR="00985498" w:rsidRDefault="00985498" w:rsidP="006A68AC">
      <w:pPr>
        <w:jc w:val="both"/>
        <w:rPr>
          <w:rFonts w:ascii="Gadugi" w:hAnsi="Gadugi"/>
          <w:b/>
        </w:rPr>
      </w:pPr>
    </w:p>
    <w:p w14:paraId="6FEC51D1" w14:textId="77777777" w:rsidR="00985498" w:rsidRPr="006A68AC" w:rsidRDefault="00985498" w:rsidP="006A68AC">
      <w:pPr>
        <w:jc w:val="both"/>
        <w:rPr>
          <w:rFonts w:ascii="Gadugi" w:hAnsi="Gadugi"/>
          <w:b/>
        </w:rPr>
      </w:pPr>
    </w:p>
    <w:p w14:paraId="091D678F" w14:textId="580BA32E" w:rsidR="006C299C" w:rsidRPr="004E4CE3" w:rsidRDefault="006C299C" w:rsidP="006C299C">
      <w:pPr>
        <w:pStyle w:val="Prrafodelista"/>
        <w:numPr>
          <w:ilvl w:val="0"/>
          <w:numId w:val="9"/>
        </w:numPr>
        <w:jc w:val="both"/>
        <w:rPr>
          <w:rFonts w:ascii="Gadugi" w:hAnsi="Gadugi"/>
          <w:b/>
        </w:rPr>
      </w:pPr>
      <w:r>
        <w:rPr>
          <w:rFonts w:ascii="Gadugi" w:hAnsi="Gadugi"/>
          <w:b/>
        </w:rPr>
        <w:t>Depurar la lista de servicios y su jerarquía en función del catálogo de servicios preliminar y proporcionado por MDMQ</w:t>
      </w:r>
      <w:r w:rsidR="00985498">
        <w:rPr>
          <w:rFonts w:ascii="Gadugi" w:hAnsi="Gadugi"/>
          <w:b/>
        </w:rPr>
        <w:t>.</w:t>
      </w:r>
    </w:p>
    <w:p w14:paraId="481A8DB3" w14:textId="77777777" w:rsidR="006C299C" w:rsidRDefault="00D05EEC" w:rsidP="006C299C">
      <w:pPr>
        <w:jc w:val="both"/>
        <w:rPr>
          <w:rFonts w:ascii="Gadugi" w:hAnsi="Gadugi"/>
        </w:rPr>
      </w:pPr>
      <w:r>
        <w:rPr>
          <w:rFonts w:ascii="Gadugi" w:hAnsi="Gadugi"/>
        </w:rPr>
        <w:t>Una vez que se cuenta con el catálogo y su estructuración preliminar, se procede a validar y agrupar los trámites y servicios proporcionados dentro del catálogo de trámites y servicios desarrollados por la Dirección Metropolitana de Gestión Documental y Archivo. En este punto muchos trámites son agrupados como servicios, grupos o procesos asociados dentro de otros servicios. Todos los servicios se agrupan por afinidad y naturaleza de su producto entregado a la ciudadanía dentro de cada ámbito de acción definido.</w:t>
      </w:r>
    </w:p>
    <w:p w14:paraId="3DBAE112" w14:textId="77777777" w:rsidR="00D05EEC" w:rsidRDefault="00D05EEC" w:rsidP="006C299C">
      <w:pPr>
        <w:jc w:val="both"/>
        <w:rPr>
          <w:rFonts w:ascii="Gadugi" w:hAnsi="Gadugi"/>
        </w:rPr>
      </w:pPr>
      <w:r>
        <w:rPr>
          <w:rFonts w:ascii="Gadugi" w:hAnsi="Gadugi"/>
        </w:rPr>
        <w:t>Cabe recalcar que el resultado de esta última validación es la matriz de levantamiento inicial, aún sin ser validado por los responsables de los servicios. Posteriormente se procederá a validar tanto los ámbitos</w:t>
      </w:r>
      <w:r w:rsidR="00EC04F5">
        <w:rPr>
          <w:rFonts w:ascii="Gadugi" w:hAnsi="Gadugi"/>
        </w:rPr>
        <w:t xml:space="preserve"> de acción</w:t>
      </w:r>
      <w:r>
        <w:rPr>
          <w:rFonts w:ascii="Gadugi" w:hAnsi="Gadugi"/>
        </w:rPr>
        <w:t xml:space="preserve"> asignados, los nombres de los servicios, sus respectivos grupos y trámites, y finalmente se procede a validar y complementar los procesos asociados a los servicios.</w:t>
      </w:r>
    </w:p>
    <w:p w14:paraId="45594F99" w14:textId="77777777" w:rsidR="00137253" w:rsidRDefault="00137253" w:rsidP="00985498">
      <w:pPr>
        <w:pStyle w:val="Sinespaciado"/>
      </w:pPr>
    </w:p>
    <w:p w14:paraId="0E4F752E" w14:textId="43FAC385" w:rsidR="00137253" w:rsidRDefault="00137253" w:rsidP="00985498">
      <w:pPr>
        <w:pStyle w:val="Prrafodelista"/>
        <w:numPr>
          <w:ilvl w:val="0"/>
          <w:numId w:val="17"/>
        </w:numPr>
        <w:jc w:val="both"/>
        <w:rPr>
          <w:rFonts w:ascii="Gadugi" w:hAnsi="Gadugi"/>
          <w:b/>
          <w:sz w:val="24"/>
        </w:rPr>
      </w:pPr>
      <w:r w:rsidRPr="00985498">
        <w:rPr>
          <w:rFonts w:ascii="Gadugi" w:hAnsi="Gadugi"/>
          <w:b/>
          <w:sz w:val="24"/>
        </w:rPr>
        <w:t>Producto</w:t>
      </w:r>
      <w:r w:rsidR="00985498">
        <w:rPr>
          <w:rFonts w:ascii="Gadugi" w:hAnsi="Gadugi"/>
          <w:b/>
          <w:sz w:val="24"/>
        </w:rPr>
        <w:t>.</w:t>
      </w:r>
    </w:p>
    <w:p w14:paraId="55D41371" w14:textId="77777777" w:rsidR="00985498" w:rsidRPr="00985498" w:rsidRDefault="00985498" w:rsidP="00985498">
      <w:pPr>
        <w:pStyle w:val="Sinespaciado"/>
      </w:pPr>
    </w:p>
    <w:p w14:paraId="194F1BF6" w14:textId="062BAD9F" w:rsidR="006C299C" w:rsidRPr="004E4CE3" w:rsidRDefault="00095E72" w:rsidP="006C299C">
      <w:pPr>
        <w:pStyle w:val="Prrafodelista"/>
        <w:numPr>
          <w:ilvl w:val="0"/>
          <w:numId w:val="10"/>
        </w:numPr>
        <w:jc w:val="both"/>
        <w:rPr>
          <w:rFonts w:ascii="Gadugi" w:hAnsi="Gadugi"/>
          <w:b/>
        </w:rPr>
      </w:pPr>
      <w:r>
        <w:rPr>
          <w:rFonts w:ascii="Gadugi" w:hAnsi="Gadugi"/>
          <w:b/>
        </w:rPr>
        <w:t>Matriz de levantamiento inicial de servicios</w:t>
      </w:r>
      <w:r w:rsidR="00985498">
        <w:rPr>
          <w:rFonts w:ascii="Gadugi" w:hAnsi="Gadugi"/>
          <w:b/>
        </w:rPr>
        <w:t>.</w:t>
      </w:r>
    </w:p>
    <w:p w14:paraId="0AF07354" w14:textId="049B3A40" w:rsidR="006C299C" w:rsidRDefault="00D05EEC" w:rsidP="006C299C">
      <w:pPr>
        <w:jc w:val="both"/>
        <w:rPr>
          <w:rFonts w:ascii="Gadugi" w:hAnsi="Gadugi"/>
        </w:rPr>
      </w:pPr>
      <w:r w:rsidRPr="00D05EEC">
        <w:rPr>
          <w:rFonts w:ascii="Gadugi" w:hAnsi="Gadugi"/>
        </w:rPr>
        <w:t xml:space="preserve">El </w:t>
      </w:r>
      <w:r>
        <w:rPr>
          <w:rFonts w:ascii="Gadugi" w:hAnsi="Gadugi"/>
        </w:rPr>
        <w:t xml:space="preserve">producto </w:t>
      </w:r>
      <w:r w:rsidR="00316671">
        <w:rPr>
          <w:rFonts w:ascii="Gadugi" w:hAnsi="Gadugi"/>
        </w:rPr>
        <w:t>obtenido será entr</w:t>
      </w:r>
      <w:bookmarkStart w:id="8" w:name="_GoBack"/>
      <w:bookmarkEnd w:id="8"/>
      <w:r w:rsidR="00316671">
        <w:rPr>
          <w:rFonts w:ascii="Gadugi" w:hAnsi="Gadugi"/>
        </w:rPr>
        <w:t>egado en los talleres de validación a los responsables de los servicios por cada unidad con la finalidad de depurarlo, complementarlo y establecer el Portafolio de Servicios con el cual se trabajarán las siguientes fases del proyecto.</w:t>
      </w:r>
    </w:p>
    <w:p w14:paraId="45851184" w14:textId="77777777" w:rsidR="00316671" w:rsidRPr="00D05EEC" w:rsidRDefault="00316671" w:rsidP="00985498">
      <w:pPr>
        <w:pStyle w:val="Sinespaciado"/>
      </w:pPr>
    </w:p>
    <w:p w14:paraId="1CFDD10B" w14:textId="54B05A3E" w:rsidR="006C299C" w:rsidRPr="00FC01D3" w:rsidRDefault="006C299C" w:rsidP="003E3482">
      <w:pPr>
        <w:pStyle w:val="Ttulo1"/>
        <w:numPr>
          <w:ilvl w:val="0"/>
          <w:numId w:val="6"/>
        </w:numPr>
        <w:jc w:val="both"/>
        <w:rPr>
          <w:rFonts w:ascii="Gadugi" w:hAnsi="Gadugi"/>
          <w:b/>
          <w:color w:val="auto"/>
          <w:sz w:val="28"/>
        </w:rPr>
      </w:pPr>
      <w:bookmarkStart w:id="9" w:name="_Toc474268422"/>
      <w:r>
        <w:rPr>
          <w:rFonts w:ascii="Gadugi" w:hAnsi="Gadugi"/>
          <w:b/>
          <w:color w:val="auto"/>
          <w:sz w:val="28"/>
        </w:rPr>
        <w:t>ESTRUCTURA DE LA MATRIZ DE LEVANTAMIENTO INICIAL</w:t>
      </w:r>
      <w:r w:rsidR="00985498">
        <w:rPr>
          <w:rFonts w:ascii="Gadugi" w:hAnsi="Gadugi"/>
          <w:b/>
          <w:color w:val="auto"/>
          <w:sz w:val="28"/>
        </w:rPr>
        <w:t>.</w:t>
      </w:r>
      <w:bookmarkEnd w:id="9"/>
    </w:p>
    <w:p w14:paraId="50494F8A" w14:textId="77777777" w:rsidR="006A68AC" w:rsidRDefault="006A68AC" w:rsidP="006A68AC">
      <w:pPr>
        <w:pStyle w:val="Sinespaciado"/>
      </w:pPr>
    </w:p>
    <w:p w14:paraId="277D31FB" w14:textId="7DE21C9C" w:rsidR="006A68AC" w:rsidRPr="00D414F7" w:rsidRDefault="006A68AC" w:rsidP="00570AE4">
      <w:pPr>
        <w:jc w:val="both"/>
        <w:rPr>
          <w:rFonts w:ascii="Gadugi" w:hAnsi="Gadugi"/>
          <w:b/>
        </w:rPr>
      </w:pPr>
      <w:r>
        <w:rPr>
          <w:rFonts w:ascii="Gadugi" w:hAnsi="Gadugi"/>
        </w:rPr>
        <w:t>La matriz contiene el listado de las unidades prestadoras del servicio, el ámbito</w:t>
      </w:r>
      <w:r w:rsidR="00EC04F5">
        <w:rPr>
          <w:rFonts w:ascii="Gadugi" w:hAnsi="Gadugi"/>
        </w:rPr>
        <w:t xml:space="preserve"> de acción</w:t>
      </w:r>
      <w:r>
        <w:rPr>
          <w:rFonts w:ascii="Gadugi" w:hAnsi="Gadugi"/>
        </w:rPr>
        <w:t xml:space="preserve"> al que cada servicio impacta, el nombre del servicio, sus grupos y trámites.</w:t>
      </w:r>
      <w:r w:rsidR="007D3D89">
        <w:rPr>
          <w:rFonts w:ascii="Gadugi" w:hAnsi="Gadugi"/>
        </w:rPr>
        <w:t xml:space="preserve"> Dentro de la matriz inicial de levantamiento se encuentran identificados </w:t>
      </w:r>
      <w:r w:rsidR="007D3D89" w:rsidRPr="00D414F7">
        <w:rPr>
          <w:rFonts w:ascii="Gadugi" w:hAnsi="Gadugi"/>
          <w:b/>
        </w:rPr>
        <w:t>un total 157 servicios prestados por el Municipio del Distrito Metropolitano de Quito.</w:t>
      </w:r>
    </w:p>
    <w:p w14:paraId="08F343A7" w14:textId="77777777" w:rsidR="00044743" w:rsidRDefault="00667C48" w:rsidP="00570AE4">
      <w:pPr>
        <w:jc w:val="both"/>
        <w:rPr>
          <w:rFonts w:ascii="Gadugi" w:hAnsi="Gadugi"/>
        </w:rPr>
      </w:pPr>
      <w:r>
        <w:rPr>
          <w:rFonts w:ascii="Gadugi" w:hAnsi="Gadugi"/>
        </w:rPr>
        <w:t>La matriz de l</w:t>
      </w:r>
      <w:r w:rsidR="00044743" w:rsidRPr="008A00F3">
        <w:rPr>
          <w:rFonts w:ascii="Gadugi" w:hAnsi="Gadugi"/>
        </w:rPr>
        <w:t xml:space="preserve">evantamiento inicial de servicios se </w:t>
      </w:r>
      <w:r w:rsidR="00570AE4">
        <w:rPr>
          <w:rFonts w:ascii="Gadugi" w:hAnsi="Gadugi"/>
        </w:rPr>
        <w:t xml:space="preserve">adjunta de forma digital con el nombre </w:t>
      </w:r>
      <w:r w:rsidR="00044743" w:rsidRPr="008A00F3">
        <w:rPr>
          <w:rFonts w:ascii="Gadugi" w:hAnsi="Gadugi"/>
          <w:b/>
        </w:rPr>
        <w:t>Anexo</w:t>
      </w:r>
      <w:r w:rsidR="007B0406">
        <w:rPr>
          <w:rFonts w:ascii="Gadugi" w:hAnsi="Gadugi"/>
          <w:b/>
        </w:rPr>
        <w:t xml:space="preserve"> No.</w:t>
      </w:r>
      <w:r w:rsidR="00044743" w:rsidRPr="008A00F3">
        <w:rPr>
          <w:rFonts w:ascii="Gadugi" w:hAnsi="Gadugi"/>
          <w:b/>
        </w:rPr>
        <w:t xml:space="preserve"> 1</w:t>
      </w:r>
      <w:r w:rsidR="00570AE4">
        <w:rPr>
          <w:rFonts w:ascii="Gadugi" w:hAnsi="Gadugi"/>
          <w:b/>
        </w:rPr>
        <w:t xml:space="preserve"> – Matriz de levantamiento de servicios </w:t>
      </w:r>
      <w:r w:rsidR="00044743" w:rsidRPr="008A00F3">
        <w:rPr>
          <w:rFonts w:ascii="Gadugi" w:hAnsi="Gadugi"/>
        </w:rPr>
        <w:t xml:space="preserve">y tendrá la estructura que se muestra a </w:t>
      </w:r>
      <w:r w:rsidR="00570AE4">
        <w:rPr>
          <w:rFonts w:ascii="Gadugi" w:hAnsi="Gadugi"/>
        </w:rPr>
        <w:t>c</w:t>
      </w:r>
      <w:r w:rsidR="00316671">
        <w:rPr>
          <w:rFonts w:ascii="Gadugi" w:hAnsi="Gadugi"/>
        </w:rPr>
        <w:t>ontinuación:</w:t>
      </w:r>
    </w:p>
    <w:p w14:paraId="77770C7F" w14:textId="77777777" w:rsidR="007B0406" w:rsidRPr="008A00F3" w:rsidRDefault="007B0406" w:rsidP="007B0406">
      <w:pPr>
        <w:pStyle w:val="Sinespaciado"/>
      </w:pPr>
    </w:p>
    <w:p w14:paraId="2D275222" w14:textId="207BA4DF" w:rsidR="00D62D06" w:rsidRDefault="00BD6147" w:rsidP="006D65E5">
      <w:pPr>
        <w:jc w:val="center"/>
      </w:pPr>
      <w:r>
        <w:object w:dxaOrig="12734" w:dyaOrig="6800" w14:anchorId="2A98FAD8">
          <v:shape id="_x0000_i1026" type="#_x0000_t75" style="width:507pt;height:270pt" o:ole="">
            <v:imagedata r:id="rId25" o:title=""/>
          </v:shape>
          <o:OLEObject Type="Embed" ProgID="Visio.Drawing.11" ShapeID="_x0000_i1026" DrawAspect="Content" ObjectID="_1548095289" r:id="rId26"/>
        </w:object>
      </w:r>
    </w:p>
    <w:p w14:paraId="57A9FF62" w14:textId="77777777" w:rsidR="00BD6147" w:rsidRDefault="00BD6147" w:rsidP="00BD6147">
      <w:pPr>
        <w:pStyle w:val="Sinespaciado"/>
      </w:pPr>
    </w:p>
    <w:p w14:paraId="5886AEB4" w14:textId="77777777" w:rsidR="004B7D87" w:rsidRPr="007B0406" w:rsidRDefault="00613DB0" w:rsidP="007B0406">
      <w:pPr>
        <w:jc w:val="both"/>
        <w:rPr>
          <w:rFonts w:ascii="Gadugi" w:hAnsi="Gadugi"/>
          <w:b/>
          <w:sz w:val="18"/>
        </w:rPr>
      </w:pPr>
      <w:r w:rsidRPr="007B0406">
        <w:rPr>
          <w:rFonts w:ascii="Gadugi" w:hAnsi="Gadugi"/>
          <w:b/>
          <w:sz w:val="18"/>
        </w:rPr>
        <w:t>*Nota: La</w:t>
      </w:r>
      <w:r w:rsidR="00D62D06" w:rsidRPr="007B0406">
        <w:rPr>
          <w:rFonts w:ascii="Gadugi" w:hAnsi="Gadugi"/>
          <w:b/>
          <w:sz w:val="18"/>
        </w:rPr>
        <w:t xml:space="preserve"> matriz </w:t>
      </w:r>
      <w:r w:rsidR="007B0406">
        <w:rPr>
          <w:rFonts w:ascii="Gadugi" w:hAnsi="Gadugi"/>
          <w:b/>
          <w:sz w:val="18"/>
        </w:rPr>
        <w:t>de l</w:t>
      </w:r>
      <w:r w:rsidRPr="007B0406">
        <w:rPr>
          <w:rFonts w:ascii="Gadugi" w:hAnsi="Gadugi"/>
          <w:b/>
          <w:sz w:val="18"/>
        </w:rPr>
        <w:t xml:space="preserve">evantamiento inicial de servicios </w:t>
      </w:r>
      <w:r w:rsidR="00D62D06" w:rsidRPr="007B0406">
        <w:rPr>
          <w:rFonts w:ascii="Gadugi" w:hAnsi="Gadugi"/>
          <w:b/>
          <w:sz w:val="18"/>
        </w:rPr>
        <w:t>ha sido construida</w:t>
      </w:r>
      <w:r w:rsidR="00095E72">
        <w:rPr>
          <w:rFonts w:ascii="Gadugi" w:hAnsi="Gadugi"/>
          <w:b/>
          <w:sz w:val="18"/>
        </w:rPr>
        <w:t xml:space="preserve"> en función de los insumos provistos por MDMQ, posteriormente se realizará la validación conjunta</w:t>
      </w:r>
      <w:r w:rsidRPr="007B0406">
        <w:rPr>
          <w:rFonts w:ascii="Gadugi" w:hAnsi="Gadugi"/>
          <w:b/>
          <w:sz w:val="18"/>
        </w:rPr>
        <w:t xml:space="preserve"> con los servidores municipales</w:t>
      </w:r>
      <w:r w:rsidR="00D62D06" w:rsidRPr="007B0406">
        <w:rPr>
          <w:rFonts w:ascii="Gadugi" w:hAnsi="Gadugi"/>
          <w:b/>
          <w:sz w:val="18"/>
        </w:rPr>
        <w:t xml:space="preserve"> de las </w:t>
      </w:r>
      <w:r w:rsidR="00770EB8" w:rsidRPr="007B0406">
        <w:rPr>
          <w:rFonts w:ascii="Gadugi" w:hAnsi="Gadugi"/>
          <w:b/>
          <w:sz w:val="18"/>
        </w:rPr>
        <w:t>Entidades</w:t>
      </w:r>
      <w:r w:rsidR="00D62D06" w:rsidRPr="007B0406">
        <w:rPr>
          <w:rFonts w:ascii="Gadugi" w:hAnsi="Gadugi"/>
          <w:b/>
          <w:sz w:val="18"/>
        </w:rPr>
        <w:t xml:space="preserve"> prestadoras del servicio</w:t>
      </w:r>
      <w:r w:rsidR="00095E72">
        <w:rPr>
          <w:rFonts w:ascii="Gadugi" w:hAnsi="Gadugi"/>
          <w:b/>
          <w:sz w:val="18"/>
        </w:rPr>
        <w:t xml:space="preserve"> para obtener como producto el Portafolio de Servicios</w:t>
      </w:r>
      <w:r w:rsidR="00D62D06" w:rsidRPr="007B0406">
        <w:rPr>
          <w:rFonts w:ascii="Gadugi" w:hAnsi="Gadugi"/>
          <w:b/>
          <w:sz w:val="18"/>
        </w:rPr>
        <w:t>.</w:t>
      </w:r>
    </w:p>
    <w:sectPr w:rsidR="004B7D87" w:rsidRPr="007B0406" w:rsidSect="00887609">
      <w:headerReference w:type="default" r:id="rId27"/>
      <w:footerReference w:type="first" r:id="rId28"/>
      <w:pgSz w:w="11906" w:h="16838"/>
      <w:pgMar w:top="2268" w:right="1134" w:bottom="1701" w:left="1134"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E15197" w14:textId="77777777" w:rsidR="005E6C05" w:rsidRDefault="005E6C05" w:rsidP="00A91011">
      <w:pPr>
        <w:spacing w:after="0" w:line="240" w:lineRule="auto"/>
      </w:pPr>
      <w:r>
        <w:separator/>
      </w:r>
    </w:p>
  </w:endnote>
  <w:endnote w:type="continuationSeparator" w:id="0">
    <w:p w14:paraId="39C4BC68" w14:textId="77777777" w:rsidR="005E6C05" w:rsidRDefault="005E6C05" w:rsidP="00A910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dugi">
    <w:panose1 w:val="020B0502040204020203"/>
    <w:charset w:val="00"/>
    <w:family w:val="swiss"/>
    <w:pitch w:val="variable"/>
    <w:sig w:usb0="80000003" w:usb1="00000000" w:usb2="00003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4BA75" w14:textId="77777777" w:rsidR="006C299C" w:rsidRDefault="006C299C">
    <w:pPr>
      <w:pStyle w:val="Piedepgina"/>
    </w:pPr>
    <w:r>
      <w:rPr>
        <w:noProof/>
        <w:lang w:val="es-EC" w:eastAsia="es-EC"/>
      </w:rPr>
      <w:drawing>
        <wp:anchor distT="0" distB="0" distL="114300" distR="114300" simplePos="0" relativeHeight="251655680" behindDoc="1" locked="0" layoutInCell="1" allowOverlap="1" wp14:anchorId="7FF2E980" wp14:editId="24F4D8F3">
          <wp:simplePos x="0" y="0"/>
          <wp:positionH relativeFrom="column">
            <wp:posOffset>-754380</wp:posOffset>
          </wp:positionH>
          <wp:positionV relativeFrom="paragraph">
            <wp:posOffset>504825</wp:posOffset>
          </wp:positionV>
          <wp:extent cx="7342505" cy="11191875"/>
          <wp:effectExtent l="0" t="0" r="0" b="9525"/>
          <wp:wrapNone/>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42505" cy="1119187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21A5A9" w14:textId="77777777" w:rsidR="005E6C05" w:rsidRDefault="005E6C05" w:rsidP="00A91011">
      <w:pPr>
        <w:spacing w:after="0" w:line="240" w:lineRule="auto"/>
      </w:pPr>
      <w:r>
        <w:separator/>
      </w:r>
    </w:p>
  </w:footnote>
  <w:footnote w:type="continuationSeparator" w:id="0">
    <w:p w14:paraId="2792A1D0" w14:textId="77777777" w:rsidR="005E6C05" w:rsidRDefault="005E6C05" w:rsidP="00A910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C3797B" w14:textId="77777777" w:rsidR="00887609" w:rsidRPr="006C299C" w:rsidRDefault="006C299C" w:rsidP="006C299C">
    <w:pPr>
      <w:pStyle w:val="Encabezado"/>
    </w:pPr>
    <w:r>
      <w:rPr>
        <w:noProof/>
        <w:lang w:val="es-EC" w:eastAsia="es-EC"/>
      </w:rPr>
      <w:drawing>
        <wp:anchor distT="0" distB="0" distL="114300" distR="114300" simplePos="0" relativeHeight="251662848" behindDoc="1" locked="0" layoutInCell="1" allowOverlap="1" wp14:anchorId="64978903" wp14:editId="247036CC">
          <wp:simplePos x="0" y="0"/>
          <wp:positionH relativeFrom="column">
            <wp:posOffset>-646981</wp:posOffset>
          </wp:positionH>
          <wp:positionV relativeFrom="paragraph">
            <wp:posOffset>-578605</wp:posOffset>
          </wp:positionV>
          <wp:extent cx="7342976" cy="11191875"/>
          <wp:effectExtent l="0" t="0" r="0" b="0"/>
          <wp:wrapNone/>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42976" cy="1119187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D879B2"/>
    <w:multiLevelType w:val="hybridMultilevel"/>
    <w:tmpl w:val="68364D52"/>
    <w:lvl w:ilvl="0" w:tplc="300A000F">
      <w:start w:val="1"/>
      <w:numFmt w:val="decimal"/>
      <w:lvlText w:val="%1."/>
      <w:lvlJc w:val="left"/>
      <w:pPr>
        <w:ind w:left="360" w:hanging="360"/>
      </w:pPr>
      <w:rPr>
        <w:rFonts w:hint="default"/>
      </w:rPr>
    </w:lvl>
    <w:lvl w:ilvl="1" w:tplc="300A0019">
      <w:start w:val="1"/>
      <w:numFmt w:val="lowerLetter"/>
      <w:lvlText w:val="%2."/>
      <w:lvlJc w:val="left"/>
      <w:pPr>
        <w:ind w:left="360" w:hanging="360"/>
      </w:pPr>
    </w:lvl>
    <w:lvl w:ilvl="2" w:tplc="300A001B" w:tentative="1">
      <w:start w:val="1"/>
      <w:numFmt w:val="lowerRoman"/>
      <w:lvlText w:val="%3."/>
      <w:lvlJc w:val="right"/>
      <w:pPr>
        <w:ind w:left="1080" w:hanging="180"/>
      </w:pPr>
    </w:lvl>
    <w:lvl w:ilvl="3" w:tplc="300A000F" w:tentative="1">
      <w:start w:val="1"/>
      <w:numFmt w:val="decimal"/>
      <w:lvlText w:val="%4."/>
      <w:lvlJc w:val="left"/>
      <w:pPr>
        <w:ind w:left="1800" w:hanging="360"/>
      </w:pPr>
    </w:lvl>
    <w:lvl w:ilvl="4" w:tplc="300A0019" w:tentative="1">
      <w:start w:val="1"/>
      <w:numFmt w:val="lowerLetter"/>
      <w:lvlText w:val="%5."/>
      <w:lvlJc w:val="left"/>
      <w:pPr>
        <w:ind w:left="2520" w:hanging="360"/>
      </w:pPr>
    </w:lvl>
    <w:lvl w:ilvl="5" w:tplc="300A001B" w:tentative="1">
      <w:start w:val="1"/>
      <w:numFmt w:val="lowerRoman"/>
      <w:lvlText w:val="%6."/>
      <w:lvlJc w:val="right"/>
      <w:pPr>
        <w:ind w:left="3240" w:hanging="180"/>
      </w:pPr>
    </w:lvl>
    <w:lvl w:ilvl="6" w:tplc="300A000F" w:tentative="1">
      <w:start w:val="1"/>
      <w:numFmt w:val="decimal"/>
      <w:lvlText w:val="%7."/>
      <w:lvlJc w:val="left"/>
      <w:pPr>
        <w:ind w:left="3960" w:hanging="360"/>
      </w:pPr>
    </w:lvl>
    <w:lvl w:ilvl="7" w:tplc="300A0019" w:tentative="1">
      <w:start w:val="1"/>
      <w:numFmt w:val="lowerLetter"/>
      <w:lvlText w:val="%8."/>
      <w:lvlJc w:val="left"/>
      <w:pPr>
        <w:ind w:left="4680" w:hanging="360"/>
      </w:pPr>
    </w:lvl>
    <w:lvl w:ilvl="8" w:tplc="300A001B" w:tentative="1">
      <w:start w:val="1"/>
      <w:numFmt w:val="lowerRoman"/>
      <w:lvlText w:val="%9."/>
      <w:lvlJc w:val="right"/>
      <w:pPr>
        <w:ind w:left="5400" w:hanging="180"/>
      </w:pPr>
    </w:lvl>
  </w:abstractNum>
  <w:abstractNum w:abstractNumId="1">
    <w:nsid w:val="0E4B1043"/>
    <w:multiLevelType w:val="hybridMultilevel"/>
    <w:tmpl w:val="3EA0CEF6"/>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1CF75E62"/>
    <w:multiLevelType w:val="hybridMultilevel"/>
    <w:tmpl w:val="68364D52"/>
    <w:lvl w:ilvl="0" w:tplc="300A000F">
      <w:start w:val="1"/>
      <w:numFmt w:val="decimal"/>
      <w:lvlText w:val="%1."/>
      <w:lvlJc w:val="left"/>
      <w:pPr>
        <w:ind w:left="360" w:hanging="360"/>
      </w:pPr>
      <w:rPr>
        <w:rFonts w:hint="default"/>
      </w:rPr>
    </w:lvl>
    <w:lvl w:ilvl="1" w:tplc="300A0019">
      <w:start w:val="1"/>
      <w:numFmt w:val="lowerLetter"/>
      <w:lvlText w:val="%2."/>
      <w:lvlJc w:val="left"/>
      <w:pPr>
        <w:ind w:left="360" w:hanging="360"/>
      </w:pPr>
    </w:lvl>
    <w:lvl w:ilvl="2" w:tplc="300A001B" w:tentative="1">
      <w:start w:val="1"/>
      <w:numFmt w:val="lowerRoman"/>
      <w:lvlText w:val="%3."/>
      <w:lvlJc w:val="right"/>
      <w:pPr>
        <w:ind w:left="1080" w:hanging="180"/>
      </w:pPr>
    </w:lvl>
    <w:lvl w:ilvl="3" w:tplc="300A000F" w:tentative="1">
      <w:start w:val="1"/>
      <w:numFmt w:val="decimal"/>
      <w:lvlText w:val="%4."/>
      <w:lvlJc w:val="left"/>
      <w:pPr>
        <w:ind w:left="1800" w:hanging="360"/>
      </w:pPr>
    </w:lvl>
    <w:lvl w:ilvl="4" w:tplc="300A0019" w:tentative="1">
      <w:start w:val="1"/>
      <w:numFmt w:val="lowerLetter"/>
      <w:lvlText w:val="%5."/>
      <w:lvlJc w:val="left"/>
      <w:pPr>
        <w:ind w:left="2520" w:hanging="360"/>
      </w:pPr>
    </w:lvl>
    <w:lvl w:ilvl="5" w:tplc="300A001B" w:tentative="1">
      <w:start w:val="1"/>
      <w:numFmt w:val="lowerRoman"/>
      <w:lvlText w:val="%6."/>
      <w:lvlJc w:val="right"/>
      <w:pPr>
        <w:ind w:left="3240" w:hanging="180"/>
      </w:pPr>
    </w:lvl>
    <w:lvl w:ilvl="6" w:tplc="300A000F" w:tentative="1">
      <w:start w:val="1"/>
      <w:numFmt w:val="decimal"/>
      <w:lvlText w:val="%7."/>
      <w:lvlJc w:val="left"/>
      <w:pPr>
        <w:ind w:left="3960" w:hanging="360"/>
      </w:pPr>
    </w:lvl>
    <w:lvl w:ilvl="7" w:tplc="300A0019" w:tentative="1">
      <w:start w:val="1"/>
      <w:numFmt w:val="lowerLetter"/>
      <w:lvlText w:val="%8."/>
      <w:lvlJc w:val="left"/>
      <w:pPr>
        <w:ind w:left="4680" w:hanging="360"/>
      </w:pPr>
    </w:lvl>
    <w:lvl w:ilvl="8" w:tplc="300A001B" w:tentative="1">
      <w:start w:val="1"/>
      <w:numFmt w:val="lowerRoman"/>
      <w:lvlText w:val="%9."/>
      <w:lvlJc w:val="right"/>
      <w:pPr>
        <w:ind w:left="5400" w:hanging="180"/>
      </w:pPr>
    </w:lvl>
  </w:abstractNum>
  <w:abstractNum w:abstractNumId="3">
    <w:nsid w:val="2D4C06A7"/>
    <w:multiLevelType w:val="hybridMultilevel"/>
    <w:tmpl w:val="C1E4C03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332C52F0"/>
    <w:multiLevelType w:val="hybridMultilevel"/>
    <w:tmpl w:val="E6DAF4B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3B172CC1"/>
    <w:multiLevelType w:val="hybridMultilevel"/>
    <w:tmpl w:val="24040DD2"/>
    <w:lvl w:ilvl="0" w:tplc="300A000B">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6">
    <w:nsid w:val="430B31E8"/>
    <w:multiLevelType w:val="hybridMultilevel"/>
    <w:tmpl w:val="9342ADA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46C95476"/>
    <w:multiLevelType w:val="hybridMultilevel"/>
    <w:tmpl w:val="55D2B58A"/>
    <w:lvl w:ilvl="0" w:tplc="0C72DECE">
      <w:start w:val="1"/>
      <w:numFmt w:val="bullet"/>
      <w:lvlText w:val=""/>
      <w:lvlJc w:val="left"/>
      <w:pPr>
        <w:ind w:left="360" w:hanging="360"/>
      </w:pPr>
      <w:rPr>
        <w:rFonts w:ascii="Wingdings" w:hAnsi="Wingdings" w:hint="default"/>
        <w:b/>
        <w:color w:val="auto"/>
      </w:rPr>
    </w:lvl>
    <w:lvl w:ilvl="1" w:tplc="300A0019">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8">
    <w:nsid w:val="47CD56A6"/>
    <w:multiLevelType w:val="hybridMultilevel"/>
    <w:tmpl w:val="DA4A000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4C5A5851"/>
    <w:multiLevelType w:val="multilevel"/>
    <w:tmpl w:val="0E52DA94"/>
    <w:lvl w:ilvl="0">
      <w:start w:val="1"/>
      <w:numFmt w:val="decimal"/>
      <w:lvlText w:val="%1."/>
      <w:lvlJc w:val="left"/>
      <w:pPr>
        <w:ind w:left="1065" w:hanging="705"/>
      </w:pPr>
      <w:rPr>
        <w:rFonts w:ascii="Gadugi" w:hAnsi="Gadugi"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5102729F"/>
    <w:multiLevelType w:val="hybridMultilevel"/>
    <w:tmpl w:val="FA040B6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5A5066CA"/>
    <w:multiLevelType w:val="multilevel"/>
    <w:tmpl w:val="0E52DA94"/>
    <w:lvl w:ilvl="0">
      <w:start w:val="1"/>
      <w:numFmt w:val="decimal"/>
      <w:lvlText w:val="%1."/>
      <w:lvlJc w:val="left"/>
      <w:pPr>
        <w:ind w:left="1065" w:hanging="705"/>
      </w:pPr>
      <w:rPr>
        <w:rFonts w:ascii="Gadugi" w:hAnsi="Gadugi"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5BCA1131"/>
    <w:multiLevelType w:val="hybridMultilevel"/>
    <w:tmpl w:val="7CBE1646"/>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5F4239E5"/>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0C35207"/>
    <w:multiLevelType w:val="hybridMultilevel"/>
    <w:tmpl w:val="A7BA184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nsid w:val="7238126D"/>
    <w:multiLevelType w:val="hybridMultilevel"/>
    <w:tmpl w:val="0F941D38"/>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72B27025"/>
    <w:multiLevelType w:val="hybridMultilevel"/>
    <w:tmpl w:val="119026E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13"/>
  </w:num>
  <w:num w:numId="4">
    <w:abstractNumId w:val="2"/>
  </w:num>
  <w:num w:numId="5">
    <w:abstractNumId w:val="16"/>
  </w:num>
  <w:num w:numId="6">
    <w:abstractNumId w:val="9"/>
  </w:num>
  <w:num w:numId="7">
    <w:abstractNumId w:val="3"/>
  </w:num>
  <w:num w:numId="8">
    <w:abstractNumId w:val="14"/>
  </w:num>
  <w:num w:numId="9">
    <w:abstractNumId w:val="10"/>
  </w:num>
  <w:num w:numId="10">
    <w:abstractNumId w:val="4"/>
  </w:num>
  <w:num w:numId="11">
    <w:abstractNumId w:val="6"/>
  </w:num>
  <w:num w:numId="12">
    <w:abstractNumId w:val="11"/>
  </w:num>
  <w:num w:numId="13">
    <w:abstractNumId w:val="7"/>
  </w:num>
  <w:num w:numId="14">
    <w:abstractNumId w:val="5"/>
  </w:num>
  <w:num w:numId="15">
    <w:abstractNumId w:val="12"/>
  </w:num>
  <w:num w:numId="16">
    <w:abstractNumId w:val="1"/>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11"/>
    <w:rsid w:val="00014CB8"/>
    <w:rsid w:val="00024CF3"/>
    <w:rsid w:val="00026C35"/>
    <w:rsid w:val="00042202"/>
    <w:rsid w:val="00042E82"/>
    <w:rsid w:val="00044743"/>
    <w:rsid w:val="00077DC1"/>
    <w:rsid w:val="00095E72"/>
    <w:rsid w:val="000A791D"/>
    <w:rsid w:val="000D5A53"/>
    <w:rsid w:val="0010342F"/>
    <w:rsid w:val="0011717B"/>
    <w:rsid w:val="0012555D"/>
    <w:rsid w:val="00137253"/>
    <w:rsid w:val="00152F77"/>
    <w:rsid w:val="001643E4"/>
    <w:rsid w:val="001758F2"/>
    <w:rsid w:val="001B7543"/>
    <w:rsid w:val="001C4BF8"/>
    <w:rsid w:val="001E480E"/>
    <w:rsid w:val="001F12F8"/>
    <w:rsid w:val="001F5F4B"/>
    <w:rsid w:val="00203FAF"/>
    <w:rsid w:val="0020677A"/>
    <w:rsid w:val="00226ABB"/>
    <w:rsid w:val="00235DAA"/>
    <w:rsid w:val="002417B5"/>
    <w:rsid w:val="0024460A"/>
    <w:rsid w:val="0026178C"/>
    <w:rsid w:val="00271645"/>
    <w:rsid w:val="00292F18"/>
    <w:rsid w:val="00316671"/>
    <w:rsid w:val="00322C7F"/>
    <w:rsid w:val="00330366"/>
    <w:rsid w:val="00344003"/>
    <w:rsid w:val="00357ED3"/>
    <w:rsid w:val="00393C86"/>
    <w:rsid w:val="003A79D5"/>
    <w:rsid w:val="003D3A4D"/>
    <w:rsid w:val="003E3482"/>
    <w:rsid w:val="00402752"/>
    <w:rsid w:val="00424FBE"/>
    <w:rsid w:val="00435AB9"/>
    <w:rsid w:val="00440B15"/>
    <w:rsid w:val="00470066"/>
    <w:rsid w:val="00487350"/>
    <w:rsid w:val="00491DE1"/>
    <w:rsid w:val="004B7D87"/>
    <w:rsid w:val="004C37E5"/>
    <w:rsid w:val="005130D6"/>
    <w:rsid w:val="00521007"/>
    <w:rsid w:val="00530AAA"/>
    <w:rsid w:val="00545542"/>
    <w:rsid w:val="0056133E"/>
    <w:rsid w:val="00562E44"/>
    <w:rsid w:val="00570AE4"/>
    <w:rsid w:val="005A4CFD"/>
    <w:rsid w:val="005E6C05"/>
    <w:rsid w:val="00602FAB"/>
    <w:rsid w:val="00613DB0"/>
    <w:rsid w:val="00637A04"/>
    <w:rsid w:val="00646847"/>
    <w:rsid w:val="006536A9"/>
    <w:rsid w:val="006668AE"/>
    <w:rsid w:val="00667C48"/>
    <w:rsid w:val="006A68AC"/>
    <w:rsid w:val="006B1518"/>
    <w:rsid w:val="006B7AC3"/>
    <w:rsid w:val="006C299C"/>
    <w:rsid w:val="006D65E5"/>
    <w:rsid w:val="00770EB8"/>
    <w:rsid w:val="00793021"/>
    <w:rsid w:val="00795451"/>
    <w:rsid w:val="007A10DB"/>
    <w:rsid w:val="007B0406"/>
    <w:rsid w:val="007B1196"/>
    <w:rsid w:val="007C76E0"/>
    <w:rsid w:val="007D0360"/>
    <w:rsid w:val="007D2504"/>
    <w:rsid w:val="007D3D89"/>
    <w:rsid w:val="007F215D"/>
    <w:rsid w:val="007F4FAF"/>
    <w:rsid w:val="00860AB5"/>
    <w:rsid w:val="0088247A"/>
    <w:rsid w:val="00887609"/>
    <w:rsid w:val="008A00F3"/>
    <w:rsid w:val="008B0B55"/>
    <w:rsid w:val="008B2283"/>
    <w:rsid w:val="008B585A"/>
    <w:rsid w:val="008D5E6A"/>
    <w:rsid w:val="008E0A63"/>
    <w:rsid w:val="008E1346"/>
    <w:rsid w:val="008E5F5F"/>
    <w:rsid w:val="00902178"/>
    <w:rsid w:val="00936F21"/>
    <w:rsid w:val="009436B1"/>
    <w:rsid w:val="00977B14"/>
    <w:rsid w:val="00985498"/>
    <w:rsid w:val="009D25EB"/>
    <w:rsid w:val="00A16925"/>
    <w:rsid w:val="00A1698F"/>
    <w:rsid w:val="00A41D99"/>
    <w:rsid w:val="00A55D81"/>
    <w:rsid w:val="00A71087"/>
    <w:rsid w:val="00A91011"/>
    <w:rsid w:val="00A9437E"/>
    <w:rsid w:val="00AB7759"/>
    <w:rsid w:val="00AD6454"/>
    <w:rsid w:val="00AF7324"/>
    <w:rsid w:val="00B23BA2"/>
    <w:rsid w:val="00B34B44"/>
    <w:rsid w:val="00B641AB"/>
    <w:rsid w:val="00B65ECF"/>
    <w:rsid w:val="00B7678C"/>
    <w:rsid w:val="00B816FE"/>
    <w:rsid w:val="00B81BCC"/>
    <w:rsid w:val="00BA09CA"/>
    <w:rsid w:val="00BA5317"/>
    <w:rsid w:val="00BD2ED8"/>
    <w:rsid w:val="00BD6147"/>
    <w:rsid w:val="00BE5315"/>
    <w:rsid w:val="00C17632"/>
    <w:rsid w:val="00C82EBA"/>
    <w:rsid w:val="00CE43AD"/>
    <w:rsid w:val="00D05143"/>
    <w:rsid w:val="00D05EEC"/>
    <w:rsid w:val="00D31FE1"/>
    <w:rsid w:val="00D37EC8"/>
    <w:rsid w:val="00D414F7"/>
    <w:rsid w:val="00D45675"/>
    <w:rsid w:val="00D62D06"/>
    <w:rsid w:val="00D81392"/>
    <w:rsid w:val="00D94222"/>
    <w:rsid w:val="00DD12ED"/>
    <w:rsid w:val="00DD7967"/>
    <w:rsid w:val="00E41A3D"/>
    <w:rsid w:val="00E67338"/>
    <w:rsid w:val="00E9118B"/>
    <w:rsid w:val="00E94019"/>
    <w:rsid w:val="00EA2D38"/>
    <w:rsid w:val="00EC04F5"/>
    <w:rsid w:val="00EF068C"/>
    <w:rsid w:val="00EF7B82"/>
    <w:rsid w:val="00F06586"/>
    <w:rsid w:val="00F2097C"/>
    <w:rsid w:val="00F62BFF"/>
    <w:rsid w:val="00F91FE6"/>
    <w:rsid w:val="00FA1669"/>
    <w:rsid w:val="00FA41E5"/>
    <w:rsid w:val="00FA5807"/>
    <w:rsid w:val="00FA5A59"/>
    <w:rsid w:val="00FF501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F62A4"/>
  <w15:docId w15:val="{9E589059-4A88-4C52-983C-BF879BF03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7253"/>
  </w:style>
  <w:style w:type="paragraph" w:styleId="Ttulo1">
    <w:name w:val="heading 1"/>
    <w:basedOn w:val="Normal"/>
    <w:next w:val="Normal"/>
    <w:link w:val="Ttulo1Car"/>
    <w:uiPriority w:val="9"/>
    <w:qFormat/>
    <w:rsid w:val="001643E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643E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1643E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basedOn w:val="Normal"/>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Ind w:w="0" w:type="dxa"/>
      <w:tblCellMar>
        <w:top w:w="0" w:type="dxa"/>
        <w:left w:w="0" w:type="dxa"/>
        <w:bottom w:w="0" w:type="dxa"/>
        <w:right w:w="0" w:type="dxa"/>
      </w:tblCellMar>
    </w:tblPr>
  </w:style>
  <w:style w:type="table" w:customStyle="1" w:styleId="Cuadrculadetablaclara1">
    <w:name w:val="Cuadrícula de tabla clara1"/>
    <w:basedOn w:val="Tablanormal"/>
    <w:uiPriority w:val="40"/>
    <w:rsid w:val="00860AB5"/>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Ttulo1Car">
    <w:name w:val="Título 1 Car"/>
    <w:basedOn w:val="Fuentedeprrafopredeter"/>
    <w:link w:val="Ttulo1"/>
    <w:uiPriority w:val="9"/>
    <w:rsid w:val="001643E4"/>
    <w:rPr>
      <w:rFonts w:asciiTheme="majorHAnsi" w:eastAsiaTheme="majorEastAsia" w:hAnsiTheme="majorHAnsi" w:cstheme="majorBidi"/>
      <w:color w:val="2E74B5" w:themeColor="accent1" w:themeShade="BF"/>
      <w:sz w:val="32"/>
      <w:szCs w:val="32"/>
    </w:rPr>
  </w:style>
  <w:style w:type="table" w:customStyle="1" w:styleId="MediumShading1-Accent11">
    <w:name w:val="Medium Shading 1 - Accent 11"/>
    <w:basedOn w:val="Tablanormal"/>
    <w:uiPriority w:val="63"/>
    <w:rsid w:val="001643E4"/>
    <w:pPr>
      <w:spacing w:after="0" w:line="240" w:lineRule="auto"/>
    </w:pPr>
    <w:rPr>
      <w:rFonts w:ascii="Times New Roman" w:eastAsia="Arial Unicode MS" w:hAnsi="Times New Roman" w:cs="Tahoma"/>
      <w:sz w:val="20"/>
      <w:szCs w:val="20"/>
      <w:lang w:val="es-EC"/>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rsid w:val="001643E4"/>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1643E4"/>
    <w:rPr>
      <w:rFonts w:asciiTheme="majorHAnsi" w:eastAsiaTheme="majorEastAsia" w:hAnsiTheme="majorHAnsi" w:cstheme="majorBidi"/>
      <w:color w:val="1F4D78" w:themeColor="accent1" w:themeShade="7F"/>
      <w:sz w:val="24"/>
      <w:szCs w:val="24"/>
    </w:rPr>
  </w:style>
  <w:style w:type="paragraph" w:styleId="TtulodeTDC">
    <w:name w:val="TOC Heading"/>
    <w:basedOn w:val="Ttulo1"/>
    <w:next w:val="Normal"/>
    <w:uiPriority w:val="39"/>
    <w:unhideWhenUsed/>
    <w:qFormat/>
    <w:rsid w:val="007F215D"/>
    <w:pPr>
      <w:outlineLvl w:val="9"/>
    </w:pPr>
    <w:rPr>
      <w:lang w:val="es-EC" w:eastAsia="es-EC"/>
    </w:rPr>
  </w:style>
  <w:style w:type="paragraph" w:styleId="TDC1">
    <w:name w:val="toc 1"/>
    <w:basedOn w:val="Normal"/>
    <w:next w:val="Normal"/>
    <w:autoRedefine/>
    <w:uiPriority w:val="39"/>
    <w:unhideWhenUsed/>
    <w:rsid w:val="007F215D"/>
    <w:pPr>
      <w:spacing w:after="100"/>
    </w:pPr>
  </w:style>
  <w:style w:type="paragraph" w:styleId="TDC2">
    <w:name w:val="toc 2"/>
    <w:basedOn w:val="Normal"/>
    <w:next w:val="Normal"/>
    <w:autoRedefine/>
    <w:uiPriority w:val="39"/>
    <w:unhideWhenUsed/>
    <w:rsid w:val="007F215D"/>
    <w:pPr>
      <w:spacing w:after="100"/>
      <w:ind w:left="220"/>
    </w:pPr>
  </w:style>
  <w:style w:type="character" w:styleId="Hipervnculo">
    <w:name w:val="Hyperlink"/>
    <w:basedOn w:val="Fuentedeprrafopredeter"/>
    <w:uiPriority w:val="99"/>
    <w:unhideWhenUsed/>
    <w:rsid w:val="007F215D"/>
    <w:rPr>
      <w:color w:val="0563C1" w:themeColor="hyperlink"/>
      <w:u w:val="single"/>
    </w:rPr>
  </w:style>
  <w:style w:type="paragraph" w:styleId="Textonotaalfinal">
    <w:name w:val="endnote text"/>
    <w:basedOn w:val="Normal"/>
    <w:link w:val="TextonotaalfinalCar"/>
    <w:uiPriority w:val="99"/>
    <w:semiHidden/>
    <w:unhideWhenUsed/>
    <w:rsid w:val="00BD2ED8"/>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BD2ED8"/>
    <w:rPr>
      <w:sz w:val="20"/>
      <w:szCs w:val="20"/>
    </w:rPr>
  </w:style>
  <w:style w:type="character" w:styleId="Refdenotaalfinal">
    <w:name w:val="endnote reference"/>
    <w:basedOn w:val="Fuentedeprrafopredeter"/>
    <w:uiPriority w:val="99"/>
    <w:semiHidden/>
    <w:unhideWhenUsed/>
    <w:rsid w:val="00BD2ED8"/>
    <w:rPr>
      <w:vertAlign w:val="superscript"/>
    </w:rPr>
  </w:style>
  <w:style w:type="character" w:styleId="Refdecomentario">
    <w:name w:val="annotation reference"/>
    <w:basedOn w:val="Fuentedeprrafopredeter"/>
    <w:uiPriority w:val="99"/>
    <w:semiHidden/>
    <w:unhideWhenUsed/>
    <w:rsid w:val="00B641AB"/>
    <w:rPr>
      <w:sz w:val="16"/>
      <w:szCs w:val="16"/>
    </w:rPr>
  </w:style>
  <w:style w:type="paragraph" w:styleId="Textocomentario">
    <w:name w:val="annotation text"/>
    <w:basedOn w:val="Normal"/>
    <w:link w:val="TextocomentarioCar"/>
    <w:uiPriority w:val="99"/>
    <w:semiHidden/>
    <w:unhideWhenUsed/>
    <w:rsid w:val="00B641A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641AB"/>
    <w:rPr>
      <w:sz w:val="20"/>
      <w:szCs w:val="20"/>
    </w:rPr>
  </w:style>
  <w:style w:type="paragraph" w:styleId="Asuntodelcomentario">
    <w:name w:val="annotation subject"/>
    <w:basedOn w:val="Textocomentario"/>
    <w:next w:val="Textocomentario"/>
    <w:link w:val="AsuntodelcomentarioCar"/>
    <w:uiPriority w:val="99"/>
    <w:semiHidden/>
    <w:unhideWhenUsed/>
    <w:rsid w:val="00B641AB"/>
    <w:rPr>
      <w:b/>
      <w:bCs/>
    </w:rPr>
  </w:style>
  <w:style w:type="character" w:customStyle="1" w:styleId="AsuntodelcomentarioCar">
    <w:name w:val="Asunto del comentario Car"/>
    <w:basedOn w:val="TextocomentarioCar"/>
    <w:link w:val="Asuntodelcomentario"/>
    <w:uiPriority w:val="99"/>
    <w:semiHidden/>
    <w:rsid w:val="00B641A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974603">
      <w:bodyDiv w:val="1"/>
      <w:marLeft w:val="0"/>
      <w:marRight w:val="0"/>
      <w:marTop w:val="0"/>
      <w:marBottom w:val="0"/>
      <w:divBdr>
        <w:top w:val="none" w:sz="0" w:space="0" w:color="auto"/>
        <w:left w:val="none" w:sz="0" w:space="0" w:color="auto"/>
        <w:bottom w:val="none" w:sz="0" w:space="0" w:color="auto"/>
        <w:right w:val="none" w:sz="0" w:space="0" w:color="auto"/>
      </w:divBdr>
    </w:div>
    <w:div w:id="393747202">
      <w:bodyDiv w:val="1"/>
      <w:marLeft w:val="0"/>
      <w:marRight w:val="0"/>
      <w:marTop w:val="0"/>
      <w:marBottom w:val="0"/>
      <w:divBdr>
        <w:top w:val="none" w:sz="0" w:space="0" w:color="auto"/>
        <w:left w:val="none" w:sz="0" w:space="0" w:color="auto"/>
        <w:bottom w:val="none" w:sz="0" w:space="0" w:color="auto"/>
        <w:right w:val="none" w:sz="0" w:space="0" w:color="auto"/>
      </w:divBdr>
    </w:div>
    <w:div w:id="506217360">
      <w:bodyDiv w:val="1"/>
      <w:marLeft w:val="0"/>
      <w:marRight w:val="0"/>
      <w:marTop w:val="0"/>
      <w:marBottom w:val="0"/>
      <w:divBdr>
        <w:top w:val="none" w:sz="0" w:space="0" w:color="auto"/>
        <w:left w:val="none" w:sz="0" w:space="0" w:color="auto"/>
        <w:bottom w:val="none" w:sz="0" w:space="0" w:color="auto"/>
        <w:right w:val="none" w:sz="0" w:space="0" w:color="auto"/>
      </w:divBdr>
    </w:div>
    <w:div w:id="879052338">
      <w:bodyDiv w:val="1"/>
      <w:marLeft w:val="0"/>
      <w:marRight w:val="0"/>
      <w:marTop w:val="0"/>
      <w:marBottom w:val="0"/>
      <w:divBdr>
        <w:top w:val="none" w:sz="0" w:space="0" w:color="auto"/>
        <w:left w:val="none" w:sz="0" w:space="0" w:color="auto"/>
        <w:bottom w:val="none" w:sz="0" w:space="0" w:color="auto"/>
        <w:right w:val="none" w:sz="0" w:space="0" w:color="auto"/>
      </w:divBdr>
    </w:div>
    <w:div w:id="928541380">
      <w:bodyDiv w:val="1"/>
      <w:marLeft w:val="0"/>
      <w:marRight w:val="0"/>
      <w:marTop w:val="0"/>
      <w:marBottom w:val="0"/>
      <w:divBdr>
        <w:top w:val="none" w:sz="0" w:space="0" w:color="auto"/>
        <w:left w:val="none" w:sz="0" w:space="0" w:color="auto"/>
        <w:bottom w:val="none" w:sz="0" w:space="0" w:color="auto"/>
        <w:right w:val="none" w:sz="0" w:space="0" w:color="auto"/>
      </w:divBdr>
    </w:div>
    <w:div w:id="1062559237">
      <w:bodyDiv w:val="1"/>
      <w:marLeft w:val="0"/>
      <w:marRight w:val="0"/>
      <w:marTop w:val="0"/>
      <w:marBottom w:val="0"/>
      <w:divBdr>
        <w:top w:val="none" w:sz="0" w:space="0" w:color="auto"/>
        <w:left w:val="none" w:sz="0" w:space="0" w:color="auto"/>
        <w:bottom w:val="none" w:sz="0" w:space="0" w:color="auto"/>
        <w:right w:val="none" w:sz="0" w:space="0" w:color="auto"/>
      </w:divBdr>
    </w:div>
    <w:div w:id="1082727410">
      <w:bodyDiv w:val="1"/>
      <w:marLeft w:val="0"/>
      <w:marRight w:val="0"/>
      <w:marTop w:val="0"/>
      <w:marBottom w:val="0"/>
      <w:divBdr>
        <w:top w:val="none" w:sz="0" w:space="0" w:color="auto"/>
        <w:left w:val="none" w:sz="0" w:space="0" w:color="auto"/>
        <w:bottom w:val="none" w:sz="0" w:space="0" w:color="auto"/>
        <w:right w:val="none" w:sz="0" w:space="0" w:color="auto"/>
      </w:divBdr>
    </w:div>
    <w:div w:id="1093548745">
      <w:bodyDiv w:val="1"/>
      <w:marLeft w:val="0"/>
      <w:marRight w:val="0"/>
      <w:marTop w:val="0"/>
      <w:marBottom w:val="0"/>
      <w:divBdr>
        <w:top w:val="none" w:sz="0" w:space="0" w:color="auto"/>
        <w:left w:val="none" w:sz="0" w:space="0" w:color="auto"/>
        <w:bottom w:val="none" w:sz="0" w:space="0" w:color="auto"/>
        <w:right w:val="none" w:sz="0" w:space="0" w:color="auto"/>
      </w:divBdr>
    </w:div>
    <w:div w:id="1878273641">
      <w:bodyDiv w:val="1"/>
      <w:marLeft w:val="0"/>
      <w:marRight w:val="0"/>
      <w:marTop w:val="0"/>
      <w:marBottom w:val="0"/>
      <w:divBdr>
        <w:top w:val="none" w:sz="0" w:space="0" w:color="auto"/>
        <w:left w:val="none" w:sz="0" w:space="0" w:color="auto"/>
        <w:bottom w:val="none" w:sz="0" w:space="0" w:color="auto"/>
        <w:right w:val="none" w:sz="0" w:space="0" w:color="auto"/>
      </w:divBdr>
    </w:div>
    <w:div w:id="2101874900">
      <w:bodyDiv w:val="1"/>
      <w:marLeft w:val="0"/>
      <w:marRight w:val="0"/>
      <w:marTop w:val="0"/>
      <w:marBottom w:val="0"/>
      <w:divBdr>
        <w:top w:val="none" w:sz="0" w:space="0" w:color="auto"/>
        <w:left w:val="none" w:sz="0" w:space="0" w:color="auto"/>
        <w:bottom w:val="none" w:sz="0" w:space="0" w:color="auto"/>
        <w:right w:val="none" w:sz="0" w:space="0" w:color="auto"/>
      </w:divBdr>
    </w:div>
    <w:div w:id="2115204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Dibujo_de_Microsoft_Visio_2003-20102.vsd"/><Relationship Id="rId3" Type="http://schemas.openxmlformats.org/officeDocument/2006/relationships/numbering" Target="numbering.xml"/><Relationship Id="rId21" Type="http://schemas.openxmlformats.org/officeDocument/2006/relationships/image" Target="media/image12.jpe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Dibujo_de_Microsoft_Visio_2003-20101.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7.jpg"/></Relationships>
</file>

<file path=word/_rels/header1.xml.rels><?xml version="1.0" encoding="UTF-8" standalone="yes"?>
<Relationships xmlns="http://schemas.openxmlformats.org/package/2006/relationships"><Relationship Id="rId1" Type="http://schemas.openxmlformats.org/officeDocument/2006/relationships/image" Target="media/image17.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C9A375-AFF0-4B93-A377-0B6EDBBFA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9</Pages>
  <Words>2558</Words>
  <Characters>14075</Characters>
  <Application>Microsoft Office Word</Application>
  <DocSecurity>0</DocSecurity>
  <Lines>117</Lines>
  <Paragraphs>33</Paragraphs>
  <ScaleCrop>false</ScaleCrop>
  <HeadingPairs>
    <vt:vector size="2" baseType="variant">
      <vt:variant>
        <vt:lpstr>Título</vt:lpstr>
      </vt:variant>
      <vt:variant>
        <vt:i4>1</vt:i4>
      </vt:variant>
    </vt:vector>
  </HeadingPairs>
  <TitlesOfParts>
    <vt:vector size="1" baseType="lpstr">
      <vt:lpstr>Título: Matriz de levantamiento inicial de servicios</vt:lpstr>
    </vt:vector>
  </TitlesOfParts>
  <Company>MicrElaborado</Company>
  <LinksUpToDate>false</LinksUpToDate>
  <CharactersWithSpaces>16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Matriz de levantamiento inicial de servicios</dc:title>
  <dc:subject>Fase: Modelo de Prestación de Servicios y Administración por Procesos</dc:subject>
  <dc:creator>Elaborado para:</dc:creator>
  <cp:lastModifiedBy>Danny P. Morales Rubio</cp:lastModifiedBy>
  <cp:revision>16</cp:revision>
  <cp:lastPrinted>2017-02-09T02:30:00Z</cp:lastPrinted>
  <dcterms:created xsi:type="dcterms:W3CDTF">2017-02-08T02:30:00Z</dcterms:created>
  <dcterms:modified xsi:type="dcterms:W3CDTF">2017-02-09T02:41:00Z</dcterms:modified>
</cp:coreProperties>
</file>